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1267566" w:displacedByCustomXml="next"/>
    <w:sdt>
      <w:sdtPr>
        <w:rPr>
          <w:color w:val="4472C4" w:themeColor="accent1"/>
          <w:kern w:val="2"/>
          <w:sz w:val="21"/>
        </w:rPr>
        <w:id w:val="-904445279"/>
        <w:docPartObj>
          <w:docPartGallery w:val="Cover Pages"/>
          <w:docPartUnique/>
        </w:docPartObj>
      </w:sdtPr>
      <w:sdtEndPr>
        <w:rPr>
          <w:color w:val="auto"/>
        </w:rPr>
      </w:sdtEndPr>
      <w:sdtContent>
        <w:p w:rsidR="00037C60" w:rsidRDefault="00037C60" w:rsidP="00037C60">
          <w:pPr>
            <w:pStyle w:val="a8"/>
            <w:spacing w:before="1540" w:after="240"/>
            <w:jc w:val="center"/>
            <w:rPr>
              <w:color w:val="4472C4" w:themeColor="accent1"/>
            </w:rPr>
          </w:pPr>
          <w:r>
            <w:rPr>
              <w:noProof/>
              <w:color w:val="4472C4" w:themeColor="accent1"/>
            </w:rPr>
            <w:drawing>
              <wp:inline distT="0" distB="0" distL="0" distR="0" wp14:anchorId="417D7457" wp14:editId="04E50F8A">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hint="eastAsia"/>
              <w:caps/>
              <w:color w:val="4472C4" w:themeColor="accent1"/>
              <w:sz w:val="72"/>
              <w:szCs w:val="72"/>
            </w:rPr>
            <w:alias w:val="标题"/>
            <w:tag w:val=""/>
            <w:id w:val="1735040861"/>
            <w:placeholder>
              <w:docPart w:val="C0FDE008449246A691C94B91DC469CF4"/>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037C60" w:rsidRDefault="00037C60" w:rsidP="00037C60">
              <w:pPr>
                <w:pStyle w:val="a8"/>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hint="eastAsia"/>
                  <w:caps/>
                  <w:color w:val="4472C4" w:themeColor="accent1"/>
                  <w:sz w:val="72"/>
                  <w:szCs w:val="72"/>
                </w:rPr>
                <w:t>测试计划</w:t>
              </w:r>
            </w:p>
          </w:sdtContent>
        </w:sdt>
        <w:sdt>
          <w:sdtPr>
            <w:rPr>
              <w:rFonts w:asciiTheme="majorHAnsi" w:eastAsiaTheme="majorEastAsia" w:hAnsiTheme="majorHAnsi" w:cstheme="majorBidi" w:hint="eastAsia"/>
              <w:b/>
              <w:bCs/>
              <w:color w:val="4472C4" w:themeColor="accent1"/>
              <w:sz w:val="36"/>
              <w:szCs w:val="32"/>
            </w:rPr>
            <w:alias w:val="副标题"/>
            <w:tag w:val=""/>
            <w:id w:val="328029620"/>
            <w:placeholder>
              <w:docPart w:val="5D307C285C5C4F2DAAF417E8EF1B85B1"/>
            </w:placeholder>
            <w:dataBinding w:prefixMappings="xmlns:ns0='http://purl.org/dc/elements/1.1/' xmlns:ns1='http://schemas.openxmlformats.org/package/2006/metadata/core-properties' " w:xpath="/ns1:coreProperties[1]/ns0:subject[1]" w:storeItemID="{6C3C8BC8-F283-45AE-878A-BAB7291924A1}"/>
            <w:text/>
          </w:sdtPr>
          <w:sdtEndPr/>
          <w:sdtContent>
            <w:p w:rsidR="00037C60" w:rsidRPr="00E51589" w:rsidRDefault="00037C60" w:rsidP="00037C60">
              <w:pPr>
                <w:pStyle w:val="a8"/>
                <w:jc w:val="center"/>
                <w:rPr>
                  <w:color w:val="4472C4" w:themeColor="accent1"/>
                  <w:sz w:val="28"/>
                  <w:szCs w:val="28"/>
                </w:rPr>
              </w:pPr>
              <w:r>
                <w:rPr>
                  <w:rFonts w:asciiTheme="majorHAnsi" w:eastAsiaTheme="majorEastAsia" w:hAnsiTheme="majorHAnsi" w:cstheme="majorBidi" w:hint="eastAsia"/>
                  <w:b/>
                  <w:bCs/>
                  <w:color w:val="4472C4" w:themeColor="accent1"/>
                  <w:sz w:val="36"/>
                  <w:szCs w:val="32"/>
                </w:rPr>
                <w:t>在线考试系统</w:t>
              </w:r>
            </w:p>
          </w:sdtContent>
        </w:sdt>
        <w:p w:rsidR="00037C60" w:rsidRDefault="00037C60" w:rsidP="00037C60">
          <w:pPr>
            <w:pStyle w:val="a8"/>
            <w:spacing w:before="480"/>
            <w:jc w:val="center"/>
            <w:rPr>
              <w:color w:val="4472C4" w:themeColor="accent1"/>
            </w:rPr>
          </w:pPr>
          <w:r>
            <w:rPr>
              <w:noProof/>
              <w:color w:val="4472C4" w:themeColor="accent1"/>
            </w:rPr>
            <w:drawing>
              <wp:inline distT="0" distB="0" distL="0" distR="0" wp14:anchorId="6291E41E" wp14:editId="11E93B94">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037C60" w:rsidRDefault="00037C60" w:rsidP="00037C60">
          <w:pPr>
            <w:widowControl/>
            <w:spacing w:line="720" w:lineRule="auto"/>
            <w:ind w:leftChars="1200" w:left="2520"/>
            <w:jc w:val="left"/>
            <w:rPr>
              <w:caps/>
              <w:color w:val="4472C4" w:themeColor="accent1"/>
              <w:kern w:val="0"/>
              <w:sz w:val="28"/>
              <w:szCs w:val="28"/>
            </w:rPr>
          </w:pPr>
          <w:bookmarkStart w:id="1" w:name="_GoBack"/>
          <w:bookmarkEnd w:id="1"/>
        </w:p>
        <w:p w:rsidR="00037C60" w:rsidRPr="008B06CA" w:rsidRDefault="00037C60" w:rsidP="00037C60">
          <w:pPr>
            <w:pStyle w:val="a7"/>
            <w:widowControl/>
            <w:numPr>
              <w:ilvl w:val="0"/>
              <w:numId w:val="1"/>
            </w:numPr>
            <w:spacing w:line="720" w:lineRule="auto"/>
            <w:ind w:leftChars="1200" w:left="2940" w:firstLineChars="0"/>
            <w:rPr>
              <w:caps/>
              <w:color w:val="4472C4" w:themeColor="accent1"/>
              <w:kern w:val="0"/>
              <w:sz w:val="36"/>
              <w:szCs w:val="28"/>
            </w:rPr>
          </w:pPr>
          <w:bookmarkStart w:id="2" w:name="_Hlk491266139"/>
          <w:r>
            <w:rPr>
              <w:rFonts w:hint="eastAsia"/>
              <w:caps/>
              <w:color w:val="4472C4" w:themeColor="accent1"/>
              <w:kern w:val="0"/>
              <w:sz w:val="36"/>
              <w:szCs w:val="28"/>
            </w:rPr>
            <w:t>团队名称</w:t>
          </w:r>
          <w:r w:rsidRPr="008B06CA">
            <w:rPr>
              <w:caps/>
              <w:color w:val="4472C4" w:themeColor="accent1"/>
              <w:kern w:val="0"/>
              <w:sz w:val="36"/>
              <w:szCs w:val="28"/>
            </w:rPr>
            <w:t>：</w:t>
          </w:r>
          <w:r w:rsidR="00B67F9C" w:rsidRPr="000670BD">
            <w:rPr>
              <w:caps/>
              <w:color w:val="4472C4" w:themeColor="accent1"/>
              <w:kern w:val="0"/>
              <w:sz w:val="36"/>
              <w:szCs w:val="28"/>
            </w:rPr>
            <w:t>quadruplet</w:t>
          </w:r>
        </w:p>
        <w:p w:rsidR="00037C60" w:rsidRPr="008B06CA" w:rsidRDefault="00037C60" w:rsidP="00037C60">
          <w:pPr>
            <w:pStyle w:val="a7"/>
            <w:widowControl/>
            <w:numPr>
              <w:ilvl w:val="0"/>
              <w:numId w:val="1"/>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队长</w:t>
          </w:r>
          <w:r w:rsidRPr="008B06CA">
            <w:rPr>
              <w:caps/>
              <w:color w:val="4472C4" w:themeColor="accent1"/>
              <w:kern w:val="0"/>
              <w:sz w:val="36"/>
              <w:szCs w:val="28"/>
            </w:rPr>
            <w:t>：</w:t>
          </w:r>
          <w:r>
            <w:rPr>
              <w:rFonts w:hint="eastAsia"/>
              <w:caps/>
              <w:color w:val="4472C4" w:themeColor="accent1"/>
              <w:kern w:val="0"/>
              <w:sz w:val="36"/>
              <w:szCs w:val="28"/>
            </w:rPr>
            <w:t>夏雨柔</w:t>
          </w:r>
        </w:p>
        <w:p w:rsidR="00037C60" w:rsidRDefault="00037C60" w:rsidP="00037C60">
          <w:pPr>
            <w:pStyle w:val="a7"/>
            <w:widowControl/>
            <w:numPr>
              <w:ilvl w:val="0"/>
              <w:numId w:val="1"/>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队员</w:t>
          </w:r>
          <w:r w:rsidRPr="008B06CA">
            <w:rPr>
              <w:caps/>
              <w:color w:val="4472C4" w:themeColor="accent1"/>
              <w:kern w:val="0"/>
              <w:sz w:val="36"/>
              <w:szCs w:val="28"/>
            </w:rPr>
            <w:t>：</w:t>
          </w:r>
          <w:r>
            <w:rPr>
              <w:rFonts w:hint="eastAsia"/>
              <w:caps/>
              <w:color w:val="4472C4" w:themeColor="accent1"/>
              <w:kern w:val="0"/>
              <w:sz w:val="36"/>
              <w:szCs w:val="28"/>
            </w:rPr>
            <w:t>唐雪雪 叶汝楷 母丹</w:t>
          </w:r>
        </w:p>
        <w:bookmarkEnd w:id="2"/>
        <w:p w:rsidR="00037C60" w:rsidRDefault="00037C60" w:rsidP="00037C60">
          <w:pPr>
            <w:pStyle w:val="a7"/>
            <w:widowControl/>
            <w:numPr>
              <w:ilvl w:val="0"/>
              <w:numId w:val="1"/>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学校：山东大学（威海）</w:t>
          </w:r>
        </w:p>
        <w:p w:rsidR="00037C60" w:rsidRPr="008B06CA" w:rsidRDefault="00037C60" w:rsidP="00037C60">
          <w:pPr>
            <w:pStyle w:val="a7"/>
            <w:widowControl/>
            <w:numPr>
              <w:ilvl w:val="0"/>
              <w:numId w:val="1"/>
            </w:numPr>
            <w:spacing w:line="720" w:lineRule="auto"/>
            <w:ind w:leftChars="1200" w:left="2940" w:firstLineChars="0"/>
            <w:rPr>
              <w:caps/>
              <w:color w:val="4472C4" w:themeColor="accent1"/>
              <w:kern w:val="0"/>
              <w:sz w:val="36"/>
              <w:szCs w:val="28"/>
            </w:rPr>
          </w:pPr>
          <w:r w:rsidRPr="008B06CA">
            <w:rPr>
              <w:caps/>
              <w:color w:val="4472C4" w:themeColor="accent1"/>
              <w:kern w:val="0"/>
              <w:sz w:val="36"/>
              <w:szCs w:val="28"/>
            </w:rPr>
            <w:t>完成日期：</w:t>
          </w:r>
          <w:r w:rsidR="00AB7846">
            <w:rPr>
              <w:rFonts w:hint="eastAsia"/>
              <w:caps/>
              <w:color w:val="4472C4" w:themeColor="accent1"/>
              <w:kern w:val="0"/>
              <w:sz w:val="36"/>
              <w:szCs w:val="28"/>
            </w:rPr>
            <w:t>2017.9.7</w:t>
          </w:r>
        </w:p>
        <w:p w:rsidR="00037C60" w:rsidRDefault="00037C60" w:rsidP="00037C60">
          <w:pPr>
            <w:pStyle w:val="a7"/>
            <w:widowControl/>
            <w:numPr>
              <w:ilvl w:val="0"/>
              <w:numId w:val="1"/>
            </w:numPr>
            <w:ind w:firstLineChars="0"/>
            <w:jc w:val="left"/>
          </w:pPr>
          <w:r>
            <w:br w:type="page"/>
          </w:r>
        </w:p>
        <w:sdt>
          <w:sdtPr>
            <w:rPr>
              <w:rFonts w:asciiTheme="minorHAnsi" w:eastAsiaTheme="minorEastAsia" w:hAnsiTheme="minorHAnsi" w:cstheme="minorBidi"/>
              <w:color w:val="auto"/>
              <w:kern w:val="2"/>
              <w:sz w:val="21"/>
              <w:szCs w:val="22"/>
              <w:lang w:val="zh-CN"/>
            </w:rPr>
            <w:id w:val="1650020481"/>
            <w:docPartObj>
              <w:docPartGallery w:val="Table of Contents"/>
              <w:docPartUnique/>
            </w:docPartObj>
          </w:sdtPr>
          <w:sdtEndPr>
            <w:rPr>
              <w:b/>
              <w:bCs/>
            </w:rPr>
          </w:sdtEndPr>
          <w:sdtContent>
            <w:p w:rsidR="00037C60" w:rsidRDefault="00037C60">
              <w:pPr>
                <w:pStyle w:val="TOC"/>
              </w:pPr>
              <w:r>
                <w:rPr>
                  <w:lang w:val="zh-CN"/>
                </w:rPr>
                <w:t>目录</w:t>
              </w:r>
            </w:p>
            <w:p w:rsidR="0059002E" w:rsidRDefault="00037C60">
              <w:pPr>
                <w:pStyle w:val="11"/>
                <w:tabs>
                  <w:tab w:val="right" w:leader="dot" w:pos="8296"/>
                </w:tabs>
                <w:rPr>
                  <w:noProof/>
                </w:rPr>
              </w:pPr>
              <w:r>
                <w:fldChar w:fldCharType="begin"/>
              </w:r>
              <w:r>
                <w:instrText xml:space="preserve"> TOC \o "1-3" \h \z \u </w:instrText>
              </w:r>
              <w:r>
                <w:fldChar w:fldCharType="separate"/>
              </w:r>
              <w:hyperlink w:anchor="_Toc492808717" w:history="1">
                <w:r w:rsidR="0059002E" w:rsidRPr="002219A7">
                  <w:rPr>
                    <w:rStyle w:val="ab"/>
                    <w:noProof/>
                  </w:rPr>
                  <w:t>1引言</w:t>
                </w:r>
                <w:r w:rsidR="0059002E">
                  <w:rPr>
                    <w:noProof/>
                    <w:webHidden/>
                  </w:rPr>
                  <w:tab/>
                </w:r>
                <w:r w:rsidR="0059002E">
                  <w:rPr>
                    <w:noProof/>
                    <w:webHidden/>
                  </w:rPr>
                  <w:fldChar w:fldCharType="begin"/>
                </w:r>
                <w:r w:rsidR="0059002E">
                  <w:rPr>
                    <w:noProof/>
                    <w:webHidden/>
                  </w:rPr>
                  <w:instrText xml:space="preserve"> PAGEREF _Toc492808717 \h </w:instrText>
                </w:r>
                <w:r w:rsidR="0059002E">
                  <w:rPr>
                    <w:noProof/>
                    <w:webHidden/>
                  </w:rPr>
                </w:r>
                <w:r w:rsidR="0059002E">
                  <w:rPr>
                    <w:noProof/>
                    <w:webHidden/>
                  </w:rPr>
                  <w:fldChar w:fldCharType="separate"/>
                </w:r>
                <w:r w:rsidR="0059002E">
                  <w:rPr>
                    <w:noProof/>
                    <w:webHidden/>
                  </w:rPr>
                  <w:t>2</w:t>
                </w:r>
                <w:r w:rsidR="0059002E">
                  <w:rPr>
                    <w:noProof/>
                    <w:webHidden/>
                  </w:rPr>
                  <w:fldChar w:fldCharType="end"/>
                </w:r>
              </w:hyperlink>
            </w:p>
            <w:p w:rsidR="0059002E" w:rsidRDefault="00534E6A">
              <w:pPr>
                <w:pStyle w:val="21"/>
                <w:tabs>
                  <w:tab w:val="right" w:leader="dot" w:pos="8296"/>
                </w:tabs>
                <w:rPr>
                  <w:noProof/>
                </w:rPr>
              </w:pPr>
              <w:hyperlink w:anchor="_Toc492808718" w:history="1">
                <w:r w:rsidR="0059002E" w:rsidRPr="002219A7">
                  <w:rPr>
                    <w:rStyle w:val="ab"/>
                    <w:noProof/>
                  </w:rPr>
                  <w:t>1.1编写目的</w:t>
                </w:r>
                <w:r w:rsidR="0059002E">
                  <w:rPr>
                    <w:noProof/>
                    <w:webHidden/>
                  </w:rPr>
                  <w:tab/>
                </w:r>
                <w:r w:rsidR="0059002E">
                  <w:rPr>
                    <w:noProof/>
                    <w:webHidden/>
                  </w:rPr>
                  <w:fldChar w:fldCharType="begin"/>
                </w:r>
                <w:r w:rsidR="0059002E">
                  <w:rPr>
                    <w:noProof/>
                    <w:webHidden/>
                  </w:rPr>
                  <w:instrText xml:space="preserve"> PAGEREF _Toc492808718 \h </w:instrText>
                </w:r>
                <w:r w:rsidR="0059002E">
                  <w:rPr>
                    <w:noProof/>
                    <w:webHidden/>
                  </w:rPr>
                </w:r>
                <w:r w:rsidR="0059002E">
                  <w:rPr>
                    <w:noProof/>
                    <w:webHidden/>
                  </w:rPr>
                  <w:fldChar w:fldCharType="separate"/>
                </w:r>
                <w:r w:rsidR="0059002E">
                  <w:rPr>
                    <w:noProof/>
                    <w:webHidden/>
                  </w:rPr>
                  <w:t>2</w:t>
                </w:r>
                <w:r w:rsidR="0059002E">
                  <w:rPr>
                    <w:noProof/>
                    <w:webHidden/>
                  </w:rPr>
                  <w:fldChar w:fldCharType="end"/>
                </w:r>
              </w:hyperlink>
            </w:p>
            <w:p w:rsidR="0059002E" w:rsidRDefault="00534E6A">
              <w:pPr>
                <w:pStyle w:val="21"/>
                <w:tabs>
                  <w:tab w:val="right" w:leader="dot" w:pos="8296"/>
                </w:tabs>
                <w:rPr>
                  <w:noProof/>
                </w:rPr>
              </w:pPr>
              <w:hyperlink w:anchor="_Toc492808719" w:history="1">
                <w:r w:rsidR="0059002E" w:rsidRPr="002219A7">
                  <w:rPr>
                    <w:rStyle w:val="ab"/>
                    <w:noProof/>
                  </w:rPr>
                  <w:t>1.2背景</w:t>
                </w:r>
                <w:r w:rsidR="0059002E">
                  <w:rPr>
                    <w:noProof/>
                    <w:webHidden/>
                  </w:rPr>
                  <w:tab/>
                </w:r>
                <w:r w:rsidR="0059002E">
                  <w:rPr>
                    <w:noProof/>
                    <w:webHidden/>
                  </w:rPr>
                  <w:fldChar w:fldCharType="begin"/>
                </w:r>
                <w:r w:rsidR="0059002E">
                  <w:rPr>
                    <w:noProof/>
                    <w:webHidden/>
                  </w:rPr>
                  <w:instrText xml:space="preserve"> PAGEREF _Toc492808719 \h </w:instrText>
                </w:r>
                <w:r w:rsidR="0059002E">
                  <w:rPr>
                    <w:noProof/>
                    <w:webHidden/>
                  </w:rPr>
                </w:r>
                <w:r w:rsidR="0059002E">
                  <w:rPr>
                    <w:noProof/>
                    <w:webHidden/>
                  </w:rPr>
                  <w:fldChar w:fldCharType="separate"/>
                </w:r>
                <w:r w:rsidR="0059002E">
                  <w:rPr>
                    <w:noProof/>
                    <w:webHidden/>
                  </w:rPr>
                  <w:t>2</w:t>
                </w:r>
                <w:r w:rsidR="0059002E">
                  <w:rPr>
                    <w:noProof/>
                    <w:webHidden/>
                  </w:rPr>
                  <w:fldChar w:fldCharType="end"/>
                </w:r>
              </w:hyperlink>
            </w:p>
            <w:p w:rsidR="0059002E" w:rsidRDefault="00534E6A">
              <w:pPr>
                <w:pStyle w:val="21"/>
                <w:tabs>
                  <w:tab w:val="right" w:leader="dot" w:pos="8296"/>
                </w:tabs>
                <w:rPr>
                  <w:noProof/>
                </w:rPr>
              </w:pPr>
              <w:hyperlink w:anchor="_Toc492808720" w:history="1">
                <w:r w:rsidR="0059002E" w:rsidRPr="002219A7">
                  <w:rPr>
                    <w:rStyle w:val="ab"/>
                    <w:noProof/>
                  </w:rPr>
                  <w:t>1.3参考资料</w:t>
                </w:r>
                <w:r w:rsidR="0059002E">
                  <w:rPr>
                    <w:noProof/>
                    <w:webHidden/>
                  </w:rPr>
                  <w:tab/>
                </w:r>
                <w:r w:rsidR="0059002E">
                  <w:rPr>
                    <w:noProof/>
                    <w:webHidden/>
                  </w:rPr>
                  <w:fldChar w:fldCharType="begin"/>
                </w:r>
                <w:r w:rsidR="0059002E">
                  <w:rPr>
                    <w:noProof/>
                    <w:webHidden/>
                  </w:rPr>
                  <w:instrText xml:space="preserve"> PAGEREF _Toc492808720 \h </w:instrText>
                </w:r>
                <w:r w:rsidR="0059002E">
                  <w:rPr>
                    <w:noProof/>
                    <w:webHidden/>
                  </w:rPr>
                </w:r>
                <w:r w:rsidR="0059002E">
                  <w:rPr>
                    <w:noProof/>
                    <w:webHidden/>
                  </w:rPr>
                  <w:fldChar w:fldCharType="separate"/>
                </w:r>
                <w:r w:rsidR="0059002E">
                  <w:rPr>
                    <w:noProof/>
                    <w:webHidden/>
                  </w:rPr>
                  <w:t>3</w:t>
                </w:r>
                <w:r w:rsidR="0059002E">
                  <w:rPr>
                    <w:noProof/>
                    <w:webHidden/>
                  </w:rPr>
                  <w:fldChar w:fldCharType="end"/>
                </w:r>
              </w:hyperlink>
            </w:p>
            <w:p w:rsidR="0059002E" w:rsidRDefault="00534E6A">
              <w:pPr>
                <w:pStyle w:val="11"/>
                <w:tabs>
                  <w:tab w:val="right" w:leader="dot" w:pos="8296"/>
                </w:tabs>
                <w:rPr>
                  <w:noProof/>
                </w:rPr>
              </w:pPr>
              <w:hyperlink w:anchor="_Toc492808721" w:history="1">
                <w:r w:rsidR="0059002E" w:rsidRPr="002219A7">
                  <w:rPr>
                    <w:rStyle w:val="ab"/>
                    <w:noProof/>
                  </w:rPr>
                  <w:t>2计划</w:t>
                </w:r>
                <w:r w:rsidR="0059002E">
                  <w:rPr>
                    <w:noProof/>
                    <w:webHidden/>
                  </w:rPr>
                  <w:tab/>
                </w:r>
                <w:r w:rsidR="0059002E">
                  <w:rPr>
                    <w:noProof/>
                    <w:webHidden/>
                  </w:rPr>
                  <w:fldChar w:fldCharType="begin"/>
                </w:r>
                <w:r w:rsidR="0059002E">
                  <w:rPr>
                    <w:noProof/>
                    <w:webHidden/>
                  </w:rPr>
                  <w:instrText xml:space="preserve"> PAGEREF _Toc492808721 \h </w:instrText>
                </w:r>
                <w:r w:rsidR="0059002E">
                  <w:rPr>
                    <w:noProof/>
                    <w:webHidden/>
                  </w:rPr>
                </w:r>
                <w:r w:rsidR="0059002E">
                  <w:rPr>
                    <w:noProof/>
                    <w:webHidden/>
                  </w:rPr>
                  <w:fldChar w:fldCharType="separate"/>
                </w:r>
                <w:r w:rsidR="0059002E">
                  <w:rPr>
                    <w:noProof/>
                    <w:webHidden/>
                  </w:rPr>
                  <w:t>3</w:t>
                </w:r>
                <w:r w:rsidR="0059002E">
                  <w:rPr>
                    <w:noProof/>
                    <w:webHidden/>
                  </w:rPr>
                  <w:fldChar w:fldCharType="end"/>
                </w:r>
              </w:hyperlink>
            </w:p>
            <w:p w:rsidR="0059002E" w:rsidRDefault="00534E6A">
              <w:pPr>
                <w:pStyle w:val="21"/>
                <w:tabs>
                  <w:tab w:val="right" w:leader="dot" w:pos="8296"/>
                </w:tabs>
                <w:rPr>
                  <w:noProof/>
                </w:rPr>
              </w:pPr>
              <w:hyperlink w:anchor="_Toc492808722" w:history="1">
                <w:r w:rsidR="0059002E" w:rsidRPr="002219A7">
                  <w:rPr>
                    <w:rStyle w:val="ab"/>
                    <w:noProof/>
                  </w:rPr>
                  <w:t>2.1软件说明</w:t>
                </w:r>
                <w:r w:rsidR="0059002E">
                  <w:rPr>
                    <w:noProof/>
                    <w:webHidden/>
                  </w:rPr>
                  <w:tab/>
                </w:r>
                <w:r w:rsidR="0059002E">
                  <w:rPr>
                    <w:noProof/>
                    <w:webHidden/>
                  </w:rPr>
                  <w:fldChar w:fldCharType="begin"/>
                </w:r>
                <w:r w:rsidR="0059002E">
                  <w:rPr>
                    <w:noProof/>
                    <w:webHidden/>
                  </w:rPr>
                  <w:instrText xml:space="preserve"> PAGEREF _Toc492808722 \h </w:instrText>
                </w:r>
                <w:r w:rsidR="0059002E">
                  <w:rPr>
                    <w:noProof/>
                    <w:webHidden/>
                  </w:rPr>
                </w:r>
                <w:r w:rsidR="0059002E">
                  <w:rPr>
                    <w:noProof/>
                    <w:webHidden/>
                  </w:rPr>
                  <w:fldChar w:fldCharType="separate"/>
                </w:r>
                <w:r w:rsidR="0059002E">
                  <w:rPr>
                    <w:noProof/>
                    <w:webHidden/>
                  </w:rPr>
                  <w:t>3</w:t>
                </w:r>
                <w:r w:rsidR="0059002E">
                  <w:rPr>
                    <w:noProof/>
                    <w:webHidden/>
                  </w:rPr>
                  <w:fldChar w:fldCharType="end"/>
                </w:r>
              </w:hyperlink>
            </w:p>
            <w:p w:rsidR="0059002E" w:rsidRDefault="00534E6A">
              <w:pPr>
                <w:pStyle w:val="31"/>
                <w:tabs>
                  <w:tab w:val="right" w:leader="dot" w:pos="8296"/>
                </w:tabs>
                <w:rPr>
                  <w:noProof/>
                </w:rPr>
              </w:pPr>
              <w:hyperlink w:anchor="_Toc492808723" w:history="1">
                <w:r w:rsidR="0059002E" w:rsidRPr="002219A7">
                  <w:rPr>
                    <w:rStyle w:val="ab"/>
                    <w:noProof/>
                  </w:rPr>
                  <w:t>教师部分</w:t>
                </w:r>
                <w:r w:rsidR="0059002E">
                  <w:rPr>
                    <w:noProof/>
                    <w:webHidden/>
                  </w:rPr>
                  <w:tab/>
                </w:r>
                <w:r w:rsidR="0059002E">
                  <w:rPr>
                    <w:noProof/>
                    <w:webHidden/>
                  </w:rPr>
                  <w:fldChar w:fldCharType="begin"/>
                </w:r>
                <w:r w:rsidR="0059002E">
                  <w:rPr>
                    <w:noProof/>
                    <w:webHidden/>
                  </w:rPr>
                  <w:instrText xml:space="preserve"> PAGEREF _Toc492808723 \h </w:instrText>
                </w:r>
                <w:r w:rsidR="0059002E">
                  <w:rPr>
                    <w:noProof/>
                    <w:webHidden/>
                  </w:rPr>
                </w:r>
                <w:r w:rsidR="0059002E">
                  <w:rPr>
                    <w:noProof/>
                    <w:webHidden/>
                  </w:rPr>
                  <w:fldChar w:fldCharType="separate"/>
                </w:r>
                <w:r w:rsidR="0059002E">
                  <w:rPr>
                    <w:noProof/>
                    <w:webHidden/>
                  </w:rPr>
                  <w:t>3</w:t>
                </w:r>
                <w:r w:rsidR="0059002E">
                  <w:rPr>
                    <w:noProof/>
                    <w:webHidden/>
                  </w:rPr>
                  <w:fldChar w:fldCharType="end"/>
                </w:r>
              </w:hyperlink>
            </w:p>
            <w:p w:rsidR="0059002E" w:rsidRDefault="00534E6A">
              <w:pPr>
                <w:pStyle w:val="31"/>
                <w:tabs>
                  <w:tab w:val="right" w:leader="dot" w:pos="8296"/>
                </w:tabs>
                <w:rPr>
                  <w:noProof/>
                </w:rPr>
              </w:pPr>
              <w:hyperlink w:anchor="_Toc492808724" w:history="1">
                <w:r w:rsidR="0059002E" w:rsidRPr="002219A7">
                  <w:rPr>
                    <w:rStyle w:val="ab"/>
                    <w:noProof/>
                  </w:rPr>
                  <w:t>学生部分</w:t>
                </w:r>
                <w:r w:rsidR="0059002E">
                  <w:rPr>
                    <w:noProof/>
                    <w:webHidden/>
                  </w:rPr>
                  <w:tab/>
                </w:r>
                <w:r w:rsidR="0059002E">
                  <w:rPr>
                    <w:noProof/>
                    <w:webHidden/>
                  </w:rPr>
                  <w:fldChar w:fldCharType="begin"/>
                </w:r>
                <w:r w:rsidR="0059002E">
                  <w:rPr>
                    <w:noProof/>
                    <w:webHidden/>
                  </w:rPr>
                  <w:instrText xml:space="preserve"> PAGEREF _Toc492808724 \h </w:instrText>
                </w:r>
                <w:r w:rsidR="0059002E">
                  <w:rPr>
                    <w:noProof/>
                    <w:webHidden/>
                  </w:rPr>
                </w:r>
                <w:r w:rsidR="0059002E">
                  <w:rPr>
                    <w:noProof/>
                    <w:webHidden/>
                  </w:rPr>
                  <w:fldChar w:fldCharType="separate"/>
                </w:r>
                <w:r w:rsidR="0059002E">
                  <w:rPr>
                    <w:noProof/>
                    <w:webHidden/>
                  </w:rPr>
                  <w:t>4</w:t>
                </w:r>
                <w:r w:rsidR="0059002E">
                  <w:rPr>
                    <w:noProof/>
                    <w:webHidden/>
                  </w:rPr>
                  <w:fldChar w:fldCharType="end"/>
                </w:r>
              </w:hyperlink>
            </w:p>
            <w:p w:rsidR="0059002E" w:rsidRDefault="00534E6A">
              <w:pPr>
                <w:pStyle w:val="21"/>
                <w:tabs>
                  <w:tab w:val="right" w:leader="dot" w:pos="8296"/>
                </w:tabs>
                <w:rPr>
                  <w:noProof/>
                </w:rPr>
              </w:pPr>
              <w:hyperlink w:anchor="_Toc492808725" w:history="1">
                <w:r w:rsidR="0059002E" w:rsidRPr="002219A7">
                  <w:rPr>
                    <w:rStyle w:val="ab"/>
                    <w:noProof/>
                  </w:rPr>
                  <w:t>2.2测试内容</w:t>
                </w:r>
                <w:r w:rsidR="0059002E">
                  <w:rPr>
                    <w:noProof/>
                    <w:webHidden/>
                  </w:rPr>
                  <w:tab/>
                </w:r>
                <w:r w:rsidR="0059002E">
                  <w:rPr>
                    <w:noProof/>
                    <w:webHidden/>
                  </w:rPr>
                  <w:fldChar w:fldCharType="begin"/>
                </w:r>
                <w:r w:rsidR="0059002E">
                  <w:rPr>
                    <w:noProof/>
                    <w:webHidden/>
                  </w:rPr>
                  <w:instrText xml:space="preserve"> PAGEREF _Toc492808725 \h </w:instrText>
                </w:r>
                <w:r w:rsidR="0059002E">
                  <w:rPr>
                    <w:noProof/>
                    <w:webHidden/>
                  </w:rPr>
                </w:r>
                <w:r w:rsidR="0059002E">
                  <w:rPr>
                    <w:noProof/>
                    <w:webHidden/>
                  </w:rPr>
                  <w:fldChar w:fldCharType="separate"/>
                </w:r>
                <w:r w:rsidR="0059002E">
                  <w:rPr>
                    <w:noProof/>
                    <w:webHidden/>
                  </w:rPr>
                  <w:t>5</w:t>
                </w:r>
                <w:r w:rsidR="0059002E">
                  <w:rPr>
                    <w:noProof/>
                    <w:webHidden/>
                  </w:rPr>
                  <w:fldChar w:fldCharType="end"/>
                </w:r>
              </w:hyperlink>
            </w:p>
            <w:p w:rsidR="0059002E" w:rsidRDefault="00534E6A">
              <w:pPr>
                <w:pStyle w:val="31"/>
                <w:tabs>
                  <w:tab w:val="right" w:leader="dot" w:pos="8296"/>
                </w:tabs>
                <w:rPr>
                  <w:noProof/>
                </w:rPr>
              </w:pPr>
              <w:hyperlink w:anchor="_Toc492808726" w:history="1">
                <w:r w:rsidR="0059002E" w:rsidRPr="002219A7">
                  <w:rPr>
                    <w:rStyle w:val="ab"/>
                    <w:noProof/>
                  </w:rPr>
                  <w:t>2.3测试</w:t>
                </w:r>
                <w:r w:rsidR="0059002E">
                  <w:rPr>
                    <w:noProof/>
                    <w:webHidden/>
                  </w:rPr>
                  <w:tab/>
                </w:r>
                <w:r w:rsidR="0059002E">
                  <w:rPr>
                    <w:noProof/>
                    <w:webHidden/>
                  </w:rPr>
                  <w:fldChar w:fldCharType="begin"/>
                </w:r>
                <w:r w:rsidR="0059002E">
                  <w:rPr>
                    <w:noProof/>
                    <w:webHidden/>
                  </w:rPr>
                  <w:instrText xml:space="preserve"> PAGEREF _Toc492808726 \h </w:instrText>
                </w:r>
                <w:r w:rsidR="0059002E">
                  <w:rPr>
                    <w:noProof/>
                    <w:webHidden/>
                  </w:rPr>
                </w:r>
                <w:r w:rsidR="0059002E">
                  <w:rPr>
                    <w:noProof/>
                    <w:webHidden/>
                  </w:rPr>
                  <w:fldChar w:fldCharType="separate"/>
                </w:r>
                <w:r w:rsidR="0059002E">
                  <w:rPr>
                    <w:noProof/>
                    <w:webHidden/>
                  </w:rPr>
                  <w:t>5</w:t>
                </w:r>
                <w:r w:rsidR="0059002E">
                  <w:rPr>
                    <w:noProof/>
                    <w:webHidden/>
                  </w:rPr>
                  <w:fldChar w:fldCharType="end"/>
                </w:r>
              </w:hyperlink>
            </w:p>
            <w:p w:rsidR="0059002E" w:rsidRDefault="00534E6A">
              <w:pPr>
                <w:pStyle w:val="31"/>
                <w:tabs>
                  <w:tab w:val="right" w:leader="dot" w:pos="8296"/>
                </w:tabs>
                <w:rPr>
                  <w:noProof/>
                </w:rPr>
              </w:pPr>
              <w:hyperlink w:anchor="_Toc492808727" w:history="1">
                <w:r w:rsidR="0059002E" w:rsidRPr="002219A7">
                  <w:rPr>
                    <w:rStyle w:val="ab"/>
                    <w:noProof/>
                  </w:rPr>
                  <w:t>2.3.1进度安排</w:t>
                </w:r>
                <w:r w:rsidR="0059002E">
                  <w:rPr>
                    <w:noProof/>
                    <w:webHidden/>
                  </w:rPr>
                  <w:tab/>
                </w:r>
                <w:r w:rsidR="0059002E">
                  <w:rPr>
                    <w:noProof/>
                    <w:webHidden/>
                  </w:rPr>
                  <w:fldChar w:fldCharType="begin"/>
                </w:r>
                <w:r w:rsidR="0059002E">
                  <w:rPr>
                    <w:noProof/>
                    <w:webHidden/>
                  </w:rPr>
                  <w:instrText xml:space="preserve"> PAGEREF _Toc492808727 \h </w:instrText>
                </w:r>
                <w:r w:rsidR="0059002E">
                  <w:rPr>
                    <w:noProof/>
                    <w:webHidden/>
                  </w:rPr>
                </w:r>
                <w:r w:rsidR="0059002E">
                  <w:rPr>
                    <w:noProof/>
                    <w:webHidden/>
                  </w:rPr>
                  <w:fldChar w:fldCharType="separate"/>
                </w:r>
                <w:r w:rsidR="0059002E">
                  <w:rPr>
                    <w:noProof/>
                    <w:webHidden/>
                  </w:rPr>
                  <w:t>5</w:t>
                </w:r>
                <w:r w:rsidR="0059002E">
                  <w:rPr>
                    <w:noProof/>
                    <w:webHidden/>
                  </w:rPr>
                  <w:fldChar w:fldCharType="end"/>
                </w:r>
              </w:hyperlink>
            </w:p>
            <w:p w:rsidR="0059002E" w:rsidRDefault="00534E6A">
              <w:pPr>
                <w:pStyle w:val="31"/>
                <w:tabs>
                  <w:tab w:val="right" w:leader="dot" w:pos="8296"/>
                </w:tabs>
                <w:rPr>
                  <w:noProof/>
                </w:rPr>
              </w:pPr>
              <w:hyperlink w:anchor="_Toc492808728" w:history="1">
                <w:r w:rsidR="0059002E" w:rsidRPr="002219A7">
                  <w:rPr>
                    <w:rStyle w:val="ab"/>
                    <w:noProof/>
                  </w:rPr>
                  <w:t>2.3.2条件</w:t>
                </w:r>
                <w:r w:rsidR="0059002E">
                  <w:rPr>
                    <w:noProof/>
                    <w:webHidden/>
                  </w:rPr>
                  <w:tab/>
                </w:r>
                <w:r w:rsidR="0059002E">
                  <w:rPr>
                    <w:noProof/>
                    <w:webHidden/>
                  </w:rPr>
                  <w:fldChar w:fldCharType="begin"/>
                </w:r>
                <w:r w:rsidR="0059002E">
                  <w:rPr>
                    <w:noProof/>
                    <w:webHidden/>
                  </w:rPr>
                  <w:instrText xml:space="preserve"> PAGEREF _Toc492808728 \h </w:instrText>
                </w:r>
                <w:r w:rsidR="0059002E">
                  <w:rPr>
                    <w:noProof/>
                    <w:webHidden/>
                  </w:rPr>
                </w:r>
                <w:r w:rsidR="0059002E">
                  <w:rPr>
                    <w:noProof/>
                    <w:webHidden/>
                  </w:rPr>
                  <w:fldChar w:fldCharType="separate"/>
                </w:r>
                <w:r w:rsidR="0059002E">
                  <w:rPr>
                    <w:noProof/>
                    <w:webHidden/>
                  </w:rPr>
                  <w:t>6</w:t>
                </w:r>
                <w:r w:rsidR="0059002E">
                  <w:rPr>
                    <w:noProof/>
                    <w:webHidden/>
                  </w:rPr>
                  <w:fldChar w:fldCharType="end"/>
                </w:r>
              </w:hyperlink>
            </w:p>
            <w:p w:rsidR="0059002E" w:rsidRDefault="00534E6A">
              <w:pPr>
                <w:pStyle w:val="31"/>
                <w:tabs>
                  <w:tab w:val="right" w:leader="dot" w:pos="8296"/>
                </w:tabs>
                <w:rPr>
                  <w:noProof/>
                </w:rPr>
              </w:pPr>
              <w:hyperlink w:anchor="_Toc492808729" w:history="1">
                <w:r w:rsidR="0059002E" w:rsidRPr="002219A7">
                  <w:rPr>
                    <w:rStyle w:val="ab"/>
                    <w:noProof/>
                  </w:rPr>
                  <w:t>2.3.3测试资料</w:t>
                </w:r>
                <w:r w:rsidR="0059002E">
                  <w:rPr>
                    <w:noProof/>
                    <w:webHidden/>
                  </w:rPr>
                  <w:tab/>
                </w:r>
                <w:r w:rsidR="0059002E">
                  <w:rPr>
                    <w:noProof/>
                    <w:webHidden/>
                  </w:rPr>
                  <w:fldChar w:fldCharType="begin"/>
                </w:r>
                <w:r w:rsidR="0059002E">
                  <w:rPr>
                    <w:noProof/>
                    <w:webHidden/>
                  </w:rPr>
                  <w:instrText xml:space="preserve"> PAGEREF _Toc492808729 \h </w:instrText>
                </w:r>
                <w:r w:rsidR="0059002E">
                  <w:rPr>
                    <w:noProof/>
                    <w:webHidden/>
                  </w:rPr>
                </w:r>
                <w:r w:rsidR="0059002E">
                  <w:rPr>
                    <w:noProof/>
                    <w:webHidden/>
                  </w:rPr>
                  <w:fldChar w:fldCharType="separate"/>
                </w:r>
                <w:r w:rsidR="0059002E">
                  <w:rPr>
                    <w:noProof/>
                    <w:webHidden/>
                  </w:rPr>
                  <w:t>6</w:t>
                </w:r>
                <w:r w:rsidR="0059002E">
                  <w:rPr>
                    <w:noProof/>
                    <w:webHidden/>
                  </w:rPr>
                  <w:fldChar w:fldCharType="end"/>
                </w:r>
              </w:hyperlink>
            </w:p>
            <w:p w:rsidR="0059002E" w:rsidRDefault="00534E6A">
              <w:pPr>
                <w:pStyle w:val="11"/>
                <w:tabs>
                  <w:tab w:val="right" w:leader="dot" w:pos="8296"/>
                </w:tabs>
                <w:rPr>
                  <w:noProof/>
                </w:rPr>
              </w:pPr>
              <w:hyperlink w:anchor="_Toc492808730" w:history="1">
                <w:r w:rsidR="0059002E" w:rsidRPr="002219A7">
                  <w:rPr>
                    <w:rStyle w:val="ab"/>
                    <w:noProof/>
                  </w:rPr>
                  <w:t>3测试设计说明</w:t>
                </w:r>
                <w:r w:rsidR="0059002E">
                  <w:rPr>
                    <w:noProof/>
                    <w:webHidden/>
                  </w:rPr>
                  <w:tab/>
                </w:r>
                <w:r w:rsidR="0059002E">
                  <w:rPr>
                    <w:noProof/>
                    <w:webHidden/>
                  </w:rPr>
                  <w:fldChar w:fldCharType="begin"/>
                </w:r>
                <w:r w:rsidR="0059002E">
                  <w:rPr>
                    <w:noProof/>
                    <w:webHidden/>
                  </w:rPr>
                  <w:instrText xml:space="preserve"> PAGEREF _Toc492808730 \h </w:instrText>
                </w:r>
                <w:r w:rsidR="0059002E">
                  <w:rPr>
                    <w:noProof/>
                    <w:webHidden/>
                  </w:rPr>
                </w:r>
                <w:r w:rsidR="0059002E">
                  <w:rPr>
                    <w:noProof/>
                    <w:webHidden/>
                  </w:rPr>
                  <w:fldChar w:fldCharType="separate"/>
                </w:r>
                <w:r w:rsidR="0059002E">
                  <w:rPr>
                    <w:noProof/>
                    <w:webHidden/>
                  </w:rPr>
                  <w:t>6</w:t>
                </w:r>
                <w:r w:rsidR="0059002E">
                  <w:rPr>
                    <w:noProof/>
                    <w:webHidden/>
                  </w:rPr>
                  <w:fldChar w:fldCharType="end"/>
                </w:r>
              </w:hyperlink>
            </w:p>
            <w:p w:rsidR="0059002E" w:rsidRDefault="00534E6A">
              <w:pPr>
                <w:pStyle w:val="21"/>
                <w:tabs>
                  <w:tab w:val="right" w:leader="dot" w:pos="8296"/>
                </w:tabs>
                <w:rPr>
                  <w:noProof/>
                </w:rPr>
              </w:pPr>
              <w:hyperlink w:anchor="_Toc492808731" w:history="1">
                <w:r w:rsidR="0059002E" w:rsidRPr="002219A7">
                  <w:rPr>
                    <w:rStyle w:val="ab"/>
                    <w:noProof/>
                  </w:rPr>
                  <w:t>3.1测试1（标识符）</w:t>
                </w:r>
                <w:r w:rsidR="0059002E">
                  <w:rPr>
                    <w:noProof/>
                    <w:webHidden/>
                  </w:rPr>
                  <w:tab/>
                </w:r>
                <w:r w:rsidR="0059002E">
                  <w:rPr>
                    <w:noProof/>
                    <w:webHidden/>
                  </w:rPr>
                  <w:fldChar w:fldCharType="begin"/>
                </w:r>
                <w:r w:rsidR="0059002E">
                  <w:rPr>
                    <w:noProof/>
                    <w:webHidden/>
                  </w:rPr>
                  <w:instrText xml:space="preserve"> PAGEREF _Toc492808731 \h </w:instrText>
                </w:r>
                <w:r w:rsidR="0059002E">
                  <w:rPr>
                    <w:noProof/>
                    <w:webHidden/>
                  </w:rPr>
                </w:r>
                <w:r w:rsidR="0059002E">
                  <w:rPr>
                    <w:noProof/>
                    <w:webHidden/>
                  </w:rPr>
                  <w:fldChar w:fldCharType="separate"/>
                </w:r>
                <w:r w:rsidR="0059002E">
                  <w:rPr>
                    <w:noProof/>
                    <w:webHidden/>
                  </w:rPr>
                  <w:t>6</w:t>
                </w:r>
                <w:r w:rsidR="0059002E">
                  <w:rPr>
                    <w:noProof/>
                    <w:webHidden/>
                  </w:rPr>
                  <w:fldChar w:fldCharType="end"/>
                </w:r>
              </w:hyperlink>
            </w:p>
            <w:p w:rsidR="0059002E" w:rsidRDefault="00534E6A">
              <w:pPr>
                <w:pStyle w:val="31"/>
                <w:tabs>
                  <w:tab w:val="right" w:leader="dot" w:pos="8296"/>
                </w:tabs>
                <w:rPr>
                  <w:noProof/>
                </w:rPr>
              </w:pPr>
              <w:hyperlink w:anchor="_Toc492808732" w:history="1">
                <w:r w:rsidR="0059002E" w:rsidRPr="002219A7">
                  <w:rPr>
                    <w:rStyle w:val="ab"/>
                    <w:noProof/>
                  </w:rPr>
                  <w:t>3.1.1控制</w:t>
                </w:r>
                <w:r w:rsidR="0059002E">
                  <w:rPr>
                    <w:noProof/>
                    <w:webHidden/>
                  </w:rPr>
                  <w:tab/>
                </w:r>
                <w:r w:rsidR="0059002E">
                  <w:rPr>
                    <w:noProof/>
                    <w:webHidden/>
                  </w:rPr>
                  <w:fldChar w:fldCharType="begin"/>
                </w:r>
                <w:r w:rsidR="0059002E">
                  <w:rPr>
                    <w:noProof/>
                    <w:webHidden/>
                  </w:rPr>
                  <w:instrText xml:space="preserve"> PAGEREF _Toc492808732 \h </w:instrText>
                </w:r>
                <w:r w:rsidR="0059002E">
                  <w:rPr>
                    <w:noProof/>
                    <w:webHidden/>
                  </w:rPr>
                </w:r>
                <w:r w:rsidR="0059002E">
                  <w:rPr>
                    <w:noProof/>
                    <w:webHidden/>
                  </w:rPr>
                  <w:fldChar w:fldCharType="separate"/>
                </w:r>
                <w:r w:rsidR="0059002E">
                  <w:rPr>
                    <w:noProof/>
                    <w:webHidden/>
                  </w:rPr>
                  <w:t>6</w:t>
                </w:r>
                <w:r w:rsidR="0059002E">
                  <w:rPr>
                    <w:noProof/>
                    <w:webHidden/>
                  </w:rPr>
                  <w:fldChar w:fldCharType="end"/>
                </w:r>
              </w:hyperlink>
            </w:p>
            <w:p w:rsidR="0059002E" w:rsidRDefault="00534E6A">
              <w:pPr>
                <w:pStyle w:val="31"/>
                <w:tabs>
                  <w:tab w:val="right" w:leader="dot" w:pos="8296"/>
                </w:tabs>
                <w:rPr>
                  <w:noProof/>
                </w:rPr>
              </w:pPr>
              <w:hyperlink w:anchor="_Toc492808733" w:history="1">
                <w:r w:rsidR="0059002E" w:rsidRPr="002219A7">
                  <w:rPr>
                    <w:rStyle w:val="ab"/>
                    <w:noProof/>
                  </w:rPr>
                  <w:t>3.1.2输入</w:t>
                </w:r>
                <w:r w:rsidR="0059002E">
                  <w:rPr>
                    <w:noProof/>
                    <w:webHidden/>
                  </w:rPr>
                  <w:tab/>
                </w:r>
                <w:r w:rsidR="0059002E">
                  <w:rPr>
                    <w:noProof/>
                    <w:webHidden/>
                  </w:rPr>
                  <w:fldChar w:fldCharType="begin"/>
                </w:r>
                <w:r w:rsidR="0059002E">
                  <w:rPr>
                    <w:noProof/>
                    <w:webHidden/>
                  </w:rPr>
                  <w:instrText xml:space="preserve"> PAGEREF _Toc492808733 \h </w:instrText>
                </w:r>
                <w:r w:rsidR="0059002E">
                  <w:rPr>
                    <w:noProof/>
                    <w:webHidden/>
                  </w:rPr>
                </w:r>
                <w:r w:rsidR="0059002E">
                  <w:rPr>
                    <w:noProof/>
                    <w:webHidden/>
                  </w:rPr>
                  <w:fldChar w:fldCharType="separate"/>
                </w:r>
                <w:r w:rsidR="0059002E">
                  <w:rPr>
                    <w:noProof/>
                    <w:webHidden/>
                  </w:rPr>
                  <w:t>6</w:t>
                </w:r>
                <w:r w:rsidR="0059002E">
                  <w:rPr>
                    <w:noProof/>
                    <w:webHidden/>
                  </w:rPr>
                  <w:fldChar w:fldCharType="end"/>
                </w:r>
              </w:hyperlink>
            </w:p>
            <w:p w:rsidR="0059002E" w:rsidRDefault="00534E6A">
              <w:pPr>
                <w:pStyle w:val="31"/>
                <w:tabs>
                  <w:tab w:val="right" w:leader="dot" w:pos="8296"/>
                </w:tabs>
                <w:rPr>
                  <w:noProof/>
                </w:rPr>
              </w:pPr>
              <w:hyperlink w:anchor="_Toc492808734" w:history="1">
                <w:r w:rsidR="0059002E" w:rsidRPr="002219A7">
                  <w:rPr>
                    <w:rStyle w:val="ab"/>
                    <w:noProof/>
                  </w:rPr>
                  <w:t>3.1.3输出</w:t>
                </w:r>
                <w:r w:rsidR="0059002E">
                  <w:rPr>
                    <w:noProof/>
                    <w:webHidden/>
                  </w:rPr>
                  <w:tab/>
                </w:r>
                <w:r w:rsidR="0059002E">
                  <w:rPr>
                    <w:noProof/>
                    <w:webHidden/>
                  </w:rPr>
                  <w:fldChar w:fldCharType="begin"/>
                </w:r>
                <w:r w:rsidR="0059002E">
                  <w:rPr>
                    <w:noProof/>
                    <w:webHidden/>
                  </w:rPr>
                  <w:instrText xml:space="preserve"> PAGEREF _Toc492808734 \h </w:instrText>
                </w:r>
                <w:r w:rsidR="0059002E">
                  <w:rPr>
                    <w:noProof/>
                    <w:webHidden/>
                  </w:rPr>
                </w:r>
                <w:r w:rsidR="0059002E">
                  <w:rPr>
                    <w:noProof/>
                    <w:webHidden/>
                  </w:rPr>
                  <w:fldChar w:fldCharType="separate"/>
                </w:r>
                <w:r w:rsidR="0059002E">
                  <w:rPr>
                    <w:noProof/>
                    <w:webHidden/>
                  </w:rPr>
                  <w:t>7</w:t>
                </w:r>
                <w:r w:rsidR="0059002E">
                  <w:rPr>
                    <w:noProof/>
                    <w:webHidden/>
                  </w:rPr>
                  <w:fldChar w:fldCharType="end"/>
                </w:r>
              </w:hyperlink>
            </w:p>
            <w:p w:rsidR="0059002E" w:rsidRDefault="00534E6A">
              <w:pPr>
                <w:pStyle w:val="21"/>
                <w:tabs>
                  <w:tab w:val="right" w:leader="dot" w:pos="8296"/>
                </w:tabs>
                <w:rPr>
                  <w:noProof/>
                </w:rPr>
              </w:pPr>
              <w:hyperlink w:anchor="_Toc492808735" w:history="1">
                <w:r w:rsidR="0059002E" w:rsidRPr="002219A7">
                  <w:rPr>
                    <w:rStyle w:val="ab"/>
                    <w:noProof/>
                  </w:rPr>
                  <w:t>3.2测试方法选用</w:t>
                </w:r>
                <w:r w:rsidR="0059002E">
                  <w:rPr>
                    <w:noProof/>
                    <w:webHidden/>
                  </w:rPr>
                  <w:tab/>
                </w:r>
                <w:r w:rsidR="0059002E">
                  <w:rPr>
                    <w:noProof/>
                    <w:webHidden/>
                  </w:rPr>
                  <w:fldChar w:fldCharType="begin"/>
                </w:r>
                <w:r w:rsidR="0059002E">
                  <w:rPr>
                    <w:noProof/>
                    <w:webHidden/>
                  </w:rPr>
                  <w:instrText xml:space="preserve"> PAGEREF _Toc492808735 \h </w:instrText>
                </w:r>
                <w:r w:rsidR="0059002E">
                  <w:rPr>
                    <w:noProof/>
                    <w:webHidden/>
                  </w:rPr>
                </w:r>
                <w:r w:rsidR="0059002E">
                  <w:rPr>
                    <w:noProof/>
                    <w:webHidden/>
                  </w:rPr>
                  <w:fldChar w:fldCharType="separate"/>
                </w:r>
                <w:r w:rsidR="0059002E">
                  <w:rPr>
                    <w:noProof/>
                    <w:webHidden/>
                  </w:rPr>
                  <w:t>7</w:t>
                </w:r>
                <w:r w:rsidR="0059002E">
                  <w:rPr>
                    <w:noProof/>
                    <w:webHidden/>
                  </w:rPr>
                  <w:fldChar w:fldCharType="end"/>
                </w:r>
              </w:hyperlink>
            </w:p>
            <w:p w:rsidR="0059002E" w:rsidRDefault="00534E6A">
              <w:pPr>
                <w:pStyle w:val="31"/>
                <w:tabs>
                  <w:tab w:val="right" w:leader="dot" w:pos="8296"/>
                </w:tabs>
                <w:rPr>
                  <w:noProof/>
                </w:rPr>
              </w:pPr>
              <w:hyperlink w:anchor="_Toc492808736" w:history="1">
                <w:r w:rsidR="0059002E" w:rsidRPr="002219A7">
                  <w:rPr>
                    <w:rStyle w:val="ab"/>
                    <w:noProof/>
                  </w:rPr>
                  <w:t>3.2.1白盒测试</w:t>
                </w:r>
                <w:r w:rsidR="0059002E">
                  <w:rPr>
                    <w:noProof/>
                    <w:webHidden/>
                  </w:rPr>
                  <w:tab/>
                </w:r>
                <w:r w:rsidR="0059002E">
                  <w:rPr>
                    <w:noProof/>
                    <w:webHidden/>
                  </w:rPr>
                  <w:fldChar w:fldCharType="begin"/>
                </w:r>
                <w:r w:rsidR="0059002E">
                  <w:rPr>
                    <w:noProof/>
                    <w:webHidden/>
                  </w:rPr>
                  <w:instrText xml:space="preserve"> PAGEREF _Toc492808736 \h </w:instrText>
                </w:r>
                <w:r w:rsidR="0059002E">
                  <w:rPr>
                    <w:noProof/>
                    <w:webHidden/>
                  </w:rPr>
                </w:r>
                <w:r w:rsidR="0059002E">
                  <w:rPr>
                    <w:noProof/>
                    <w:webHidden/>
                  </w:rPr>
                  <w:fldChar w:fldCharType="separate"/>
                </w:r>
                <w:r w:rsidR="0059002E">
                  <w:rPr>
                    <w:noProof/>
                    <w:webHidden/>
                  </w:rPr>
                  <w:t>7</w:t>
                </w:r>
                <w:r w:rsidR="0059002E">
                  <w:rPr>
                    <w:noProof/>
                    <w:webHidden/>
                  </w:rPr>
                  <w:fldChar w:fldCharType="end"/>
                </w:r>
              </w:hyperlink>
            </w:p>
            <w:p w:rsidR="0059002E" w:rsidRDefault="00534E6A">
              <w:pPr>
                <w:pStyle w:val="31"/>
                <w:tabs>
                  <w:tab w:val="right" w:leader="dot" w:pos="8296"/>
                </w:tabs>
                <w:rPr>
                  <w:noProof/>
                </w:rPr>
              </w:pPr>
              <w:hyperlink w:anchor="_Toc492808737" w:history="1">
                <w:r w:rsidR="0059002E" w:rsidRPr="002219A7">
                  <w:rPr>
                    <w:rStyle w:val="ab"/>
                    <w:noProof/>
                  </w:rPr>
                  <w:t>3.2.2黑盒测试</w:t>
                </w:r>
                <w:r w:rsidR="0059002E">
                  <w:rPr>
                    <w:noProof/>
                    <w:webHidden/>
                  </w:rPr>
                  <w:tab/>
                </w:r>
                <w:r w:rsidR="0059002E">
                  <w:rPr>
                    <w:noProof/>
                    <w:webHidden/>
                  </w:rPr>
                  <w:fldChar w:fldCharType="begin"/>
                </w:r>
                <w:r w:rsidR="0059002E">
                  <w:rPr>
                    <w:noProof/>
                    <w:webHidden/>
                  </w:rPr>
                  <w:instrText xml:space="preserve"> PAGEREF _Toc492808737 \h </w:instrText>
                </w:r>
                <w:r w:rsidR="0059002E">
                  <w:rPr>
                    <w:noProof/>
                    <w:webHidden/>
                  </w:rPr>
                </w:r>
                <w:r w:rsidR="0059002E">
                  <w:rPr>
                    <w:noProof/>
                    <w:webHidden/>
                  </w:rPr>
                  <w:fldChar w:fldCharType="separate"/>
                </w:r>
                <w:r w:rsidR="0059002E">
                  <w:rPr>
                    <w:noProof/>
                    <w:webHidden/>
                  </w:rPr>
                  <w:t>7</w:t>
                </w:r>
                <w:r w:rsidR="0059002E">
                  <w:rPr>
                    <w:noProof/>
                    <w:webHidden/>
                  </w:rPr>
                  <w:fldChar w:fldCharType="end"/>
                </w:r>
              </w:hyperlink>
            </w:p>
            <w:p w:rsidR="00037C60" w:rsidRDefault="00037C60">
              <w:r>
                <w:rPr>
                  <w:b/>
                  <w:bCs/>
                  <w:lang w:val="zh-CN"/>
                </w:rPr>
                <w:fldChar w:fldCharType="end"/>
              </w:r>
            </w:p>
          </w:sdtContent>
        </w:sdt>
        <w:p w:rsidR="00037C60" w:rsidRDefault="00037C60" w:rsidP="00037C60">
          <w:pPr>
            <w:pStyle w:val="a7"/>
            <w:widowControl/>
            <w:ind w:left="420" w:firstLineChars="0" w:firstLine="0"/>
            <w:jc w:val="left"/>
          </w:pPr>
        </w:p>
        <w:p w:rsidR="00037C60" w:rsidRDefault="00037C60" w:rsidP="00037C60">
          <w:pPr>
            <w:pStyle w:val="1"/>
          </w:pPr>
          <w:bookmarkStart w:id="3" w:name="_Toc492808717"/>
          <w:r>
            <w:rPr>
              <w:rFonts w:hint="eastAsia"/>
            </w:rPr>
            <w:t>1</w:t>
          </w:r>
          <w:r>
            <w:rPr>
              <w:rFonts w:hint="eastAsia"/>
            </w:rPr>
            <w:t>引言</w:t>
          </w:r>
          <w:bookmarkEnd w:id="3"/>
        </w:p>
        <w:p w:rsidR="00037C60" w:rsidRDefault="00037C60" w:rsidP="00037C60">
          <w:pPr>
            <w:pStyle w:val="2"/>
          </w:pPr>
          <w:bookmarkStart w:id="4" w:name="_Toc492808718"/>
          <w:r>
            <w:rPr>
              <w:rFonts w:hint="eastAsia"/>
            </w:rPr>
            <w:t>1.1</w:t>
          </w:r>
          <w:r>
            <w:rPr>
              <w:rFonts w:hint="eastAsia"/>
            </w:rPr>
            <w:t>编写目的</w:t>
          </w:r>
          <w:bookmarkEnd w:id="4"/>
        </w:p>
        <w:p w:rsidR="00037C60" w:rsidRDefault="00037C60" w:rsidP="00037C60">
          <w:pPr>
            <w:ind w:firstLine="420"/>
          </w:pPr>
          <w:r>
            <w:rPr>
              <w:rFonts w:hint="eastAsia"/>
            </w:rPr>
            <w:t>本测试计划是为了本系统编写人员和文档撰写人员对程序和文档的工程化的修改参考文档，使每个阶段的测试趋于流程化。</w:t>
          </w:r>
        </w:p>
        <w:p w:rsidR="00037C60" w:rsidRDefault="00037C60" w:rsidP="00037C60">
          <w:pPr>
            <w:pStyle w:val="2"/>
          </w:pPr>
          <w:bookmarkStart w:id="5" w:name="_Toc492808719"/>
          <w:r>
            <w:rPr>
              <w:rFonts w:hint="eastAsia"/>
            </w:rPr>
            <w:t>1.2</w:t>
          </w:r>
          <w:r>
            <w:rPr>
              <w:rFonts w:hint="eastAsia"/>
            </w:rPr>
            <w:t>背景</w:t>
          </w:r>
          <w:bookmarkEnd w:id="5"/>
        </w:p>
        <w:p w:rsidR="00037C60" w:rsidRDefault="00037C60" w:rsidP="00037C60">
          <w:pPr>
            <w:ind w:firstLine="420"/>
          </w:pPr>
          <w:r>
            <w:rPr>
              <w:rFonts w:hint="eastAsia"/>
            </w:rPr>
            <w:t>说明：</w:t>
          </w:r>
        </w:p>
        <w:p w:rsidR="00037C60" w:rsidRDefault="00037C60" w:rsidP="00037C60">
          <w:pPr>
            <w:numPr>
              <w:ilvl w:val="0"/>
              <w:numId w:val="2"/>
            </w:numPr>
          </w:pPr>
          <w:r>
            <w:rPr>
              <w:rFonts w:hint="eastAsia"/>
            </w:rPr>
            <w:t>测试计划所从属的软件系统的名称：大学生在线考试系统</w:t>
          </w:r>
        </w:p>
        <w:p w:rsidR="00037C60" w:rsidRDefault="00037C60" w:rsidP="00037C60">
          <w:pPr>
            <w:numPr>
              <w:ilvl w:val="0"/>
              <w:numId w:val="2"/>
            </w:numPr>
          </w:pPr>
          <w:r>
            <w:rPr>
              <w:rFonts w:hint="eastAsia"/>
            </w:rPr>
            <w:t>在开始本测试计划前必完成需求阶段的各技术文档以便完成单元测试。</w:t>
          </w:r>
        </w:p>
        <w:p w:rsidR="00037C60" w:rsidRDefault="00037C60" w:rsidP="00037C60">
          <w:pPr>
            <w:pStyle w:val="2"/>
          </w:pPr>
          <w:bookmarkStart w:id="6" w:name="_Toc492808720"/>
          <w:r>
            <w:rPr>
              <w:rFonts w:hint="eastAsia"/>
            </w:rPr>
            <w:lastRenderedPageBreak/>
            <w:t>1.3</w:t>
          </w:r>
          <w:r>
            <w:rPr>
              <w:rFonts w:hint="eastAsia"/>
            </w:rPr>
            <w:t>参考资料</w:t>
          </w:r>
          <w:bookmarkEnd w:id="6"/>
        </w:p>
        <w:p w:rsidR="00037C60" w:rsidRDefault="00037C60" w:rsidP="00037C60">
          <w:pPr>
            <w:numPr>
              <w:ilvl w:val="0"/>
              <w:numId w:val="3"/>
            </w:numPr>
          </w:pPr>
          <w:r>
            <w:rPr>
              <w:rFonts w:hint="eastAsia"/>
            </w:rPr>
            <w:t>本项目的各类技术文档</w:t>
          </w:r>
        </w:p>
        <w:p w:rsidR="00037C60" w:rsidRPr="00D442DA" w:rsidRDefault="00037C60" w:rsidP="00037C60">
          <w:pPr>
            <w:numPr>
              <w:ilvl w:val="0"/>
              <w:numId w:val="3"/>
            </w:numPr>
          </w:pPr>
          <w:r w:rsidRPr="00D442DA">
            <w:rPr>
              <w:rFonts w:hint="eastAsia"/>
            </w:rPr>
            <w:t>软件测试（第2版）</w:t>
          </w:r>
          <w:r>
            <w:rPr>
              <w:rFonts w:hint="eastAsia"/>
            </w:rPr>
            <w:t xml:space="preserve"> </w:t>
          </w:r>
          <w:r w:rsidRPr="00D442DA">
            <w:rPr>
              <w:rFonts w:hint="eastAsia"/>
            </w:rPr>
            <w:t>Software Testing (2e), Ron Patton</w:t>
          </w:r>
        </w:p>
        <w:p w:rsidR="00037C60" w:rsidRDefault="00037C60" w:rsidP="00037C60">
          <w:pPr>
            <w:pStyle w:val="1"/>
          </w:pPr>
          <w:bookmarkStart w:id="7" w:name="_Toc492808721"/>
          <w:r>
            <w:rPr>
              <w:rFonts w:hint="eastAsia"/>
            </w:rPr>
            <w:t>2</w:t>
          </w:r>
          <w:r>
            <w:rPr>
              <w:rFonts w:hint="eastAsia"/>
            </w:rPr>
            <w:t>计划</w:t>
          </w:r>
          <w:bookmarkEnd w:id="7"/>
        </w:p>
        <w:p w:rsidR="00037C60" w:rsidRDefault="00037C60" w:rsidP="00037C60">
          <w:pPr>
            <w:pStyle w:val="2"/>
          </w:pPr>
          <w:bookmarkStart w:id="8" w:name="_Toc492808722"/>
          <w:r>
            <w:rPr>
              <w:rFonts w:hint="eastAsia"/>
            </w:rPr>
            <w:t>2.1</w:t>
          </w:r>
          <w:r>
            <w:rPr>
              <w:rFonts w:hint="eastAsia"/>
            </w:rPr>
            <w:t>软件说明</w:t>
          </w:r>
          <w:bookmarkEnd w:id="8"/>
        </w:p>
        <w:p w:rsidR="00037C60" w:rsidRDefault="00037C60" w:rsidP="00037C60">
          <w:pPr>
            <w:pStyle w:val="3"/>
          </w:pPr>
          <w:bookmarkStart w:id="9" w:name="_Toc492072136"/>
          <w:bookmarkStart w:id="10" w:name="_Toc492808723"/>
          <w:r>
            <w:rPr>
              <w:rFonts w:hint="eastAsia"/>
            </w:rPr>
            <w:t>教师部分</w:t>
          </w:r>
          <w:bookmarkEnd w:id="9"/>
          <w:bookmarkEnd w:id="10"/>
        </w:p>
        <w:p w:rsidR="00037C60" w:rsidRDefault="00534E6A" w:rsidP="00037C60">
          <w:r>
            <w:rPr>
              <w:noProof/>
            </w:rPr>
            <w:object w:dxaOrig="1440" w:dyaOrig="1440">
              <v:shape id="_x0000_s1026" type="#_x0000_t75" style="position:absolute;left:0;text-align:left;margin-left:-60pt;margin-top:3.7pt;width:520.5pt;height:384.05pt;z-index:251657216;mso-position-horizontal:absolute;mso-position-horizontal-relative:text;mso-position-vertical:absolute;mso-position-vertical-relative:text">
                <v:imagedata r:id="rId10" o:title=""/>
                <w10:wrap type="square"/>
              </v:shape>
              <o:OLEObject Type="Embed" ProgID="Visio.Drawing.15" ShapeID="_x0000_s1026" DrawAspect="Content" ObjectID="_1567410217" r:id="rId11"/>
            </w:object>
          </w:r>
        </w:p>
        <w:p w:rsidR="00037C60" w:rsidRDefault="00037C60" w:rsidP="00037C60"/>
        <w:p w:rsidR="00037C60" w:rsidRDefault="00037C60" w:rsidP="00037C60">
          <w:pPr>
            <w:pStyle w:val="3"/>
          </w:pPr>
          <w:bookmarkStart w:id="11" w:name="_Toc492072137"/>
          <w:bookmarkStart w:id="12" w:name="_Toc492808724"/>
          <w:r>
            <w:rPr>
              <w:rFonts w:hint="eastAsia"/>
            </w:rPr>
            <w:lastRenderedPageBreak/>
            <w:t>学生部分</w:t>
          </w:r>
          <w:bookmarkEnd w:id="11"/>
          <w:bookmarkEnd w:id="12"/>
        </w:p>
        <w:p w:rsidR="00037C60" w:rsidRDefault="00037C60" w:rsidP="00037C60"/>
        <w:p w:rsidR="00037C60" w:rsidRDefault="00037C60" w:rsidP="00037C60"/>
        <w:p w:rsidR="00037C60" w:rsidRDefault="00037C60" w:rsidP="00037C60"/>
        <w:p w:rsidR="00037C60" w:rsidRDefault="00534E6A" w:rsidP="00037C60">
          <w:r>
            <w:rPr>
              <w:noProof/>
            </w:rPr>
            <w:object w:dxaOrig="1440" w:dyaOrig="1440">
              <v:shape id="_x0000_s1027" type="#_x0000_t75" style="position:absolute;left:0;text-align:left;margin-left:-33.75pt;margin-top:1.4pt;width:477.75pt;height:359.35pt;z-index:251658240;mso-position-horizontal:absolute;mso-position-horizontal-relative:text;mso-position-vertical:absolute;mso-position-vertical-relative:text" o:allowoverlap="f">
                <v:imagedata r:id="rId12" o:title=""/>
                <w10:wrap type="square"/>
              </v:shape>
              <o:OLEObject Type="Embed" ProgID="Visio.Drawing.15" ShapeID="_x0000_s1027" DrawAspect="Content" ObjectID="_1567410218" r:id="rId13"/>
            </w:object>
          </w:r>
        </w:p>
        <w:p w:rsidR="00037C60" w:rsidRDefault="00037C60" w:rsidP="00037C60"/>
        <w:p w:rsidR="00037C60" w:rsidRDefault="00037C60" w:rsidP="00037C60"/>
        <w:p w:rsidR="00037C60" w:rsidRDefault="00037C60" w:rsidP="00037C60"/>
        <w:p w:rsidR="00037C60" w:rsidRDefault="00037C60" w:rsidP="00037C60">
          <w:pPr>
            <w:pStyle w:val="2"/>
          </w:pPr>
          <w:bookmarkStart w:id="13" w:name="_Toc492808725"/>
          <w:r>
            <w:rPr>
              <w:rFonts w:hint="eastAsia"/>
            </w:rPr>
            <w:lastRenderedPageBreak/>
            <w:t>2.2</w:t>
          </w:r>
          <w:r>
            <w:rPr>
              <w:rFonts w:hint="eastAsia"/>
            </w:rPr>
            <w:t>测试内容</w:t>
          </w:r>
          <w:bookmarkEnd w:id="13"/>
        </w:p>
        <w:p w:rsidR="00037C60" w:rsidRDefault="00037C60" w:rsidP="00037C60">
          <w:pPr>
            <w:ind w:firstLine="420"/>
          </w:pPr>
          <w:r>
            <w:rPr>
              <w:rFonts w:hint="eastAsia"/>
              <w:noProof/>
            </w:rPr>
            <w:drawing>
              <wp:inline distT="0" distB="0" distL="0" distR="0" wp14:anchorId="7FE0FBD7" wp14:editId="752A5ADE">
                <wp:extent cx="5274310" cy="3076575"/>
                <wp:effectExtent l="0" t="38100" r="0" b="476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37C60" w:rsidRDefault="00037C60" w:rsidP="00037C60">
          <w:pPr>
            <w:pStyle w:val="3"/>
          </w:pPr>
          <w:bookmarkStart w:id="14" w:name="_Toc492808726"/>
          <w:r>
            <w:rPr>
              <w:rFonts w:hint="eastAsia"/>
            </w:rPr>
            <w:t>2.3</w:t>
          </w:r>
          <w:r>
            <w:rPr>
              <w:rFonts w:hint="eastAsia"/>
            </w:rPr>
            <w:t>测试</w:t>
          </w:r>
          <w:bookmarkEnd w:id="14"/>
        </w:p>
        <w:p w:rsidR="00037C60" w:rsidRDefault="00037C60" w:rsidP="00037C60">
          <w:pPr>
            <w:pStyle w:val="3"/>
          </w:pPr>
          <w:bookmarkStart w:id="15" w:name="_Toc492808727"/>
          <w:r>
            <w:rPr>
              <w:rFonts w:hint="eastAsia"/>
            </w:rPr>
            <w:t>2.3.1</w:t>
          </w:r>
          <w:r>
            <w:rPr>
              <w:rFonts w:hint="eastAsia"/>
            </w:rPr>
            <w:t>进度安排</w:t>
          </w:r>
          <w:bookmarkEnd w:id="15"/>
        </w:p>
        <w:p w:rsidR="00037C60" w:rsidRDefault="00037C60" w:rsidP="00037C60">
          <w:pPr>
            <w:ind w:firstLine="420"/>
          </w:pPr>
          <w:r>
            <w:rPr>
              <w:rFonts w:hint="eastAsia"/>
              <w:noProof/>
              <w:lang w:val="zh-CN"/>
            </w:rPr>
            <w:drawing>
              <wp:inline distT="0" distB="0" distL="0" distR="0" wp14:anchorId="74ECFFD7" wp14:editId="431FCB6C">
                <wp:extent cx="5274310" cy="3076575"/>
                <wp:effectExtent l="0" t="0" r="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037C60" w:rsidRDefault="00037C60" w:rsidP="00037C60">
          <w:pPr>
            <w:pStyle w:val="3"/>
          </w:pPr>
          <w:bookmarkStart w:id="16" w:name="_Toc492808728"/>
          <w:r>
            <w:rPr>
              <w:rFonts w:hint="eastAsia"/>
            </w:rPr>
            <w:lastRenderedPageBreak/>
            <w:t>2.3.2</w:t>
          </w:r>
          <w:r>
            <w:rPr>
              <w:rFonts w:hint="eastAsia"/>
            </w:rPr>
            <w:t>条件</w:t>
          </w:r>
          <w:bookmarkEnd w:id="16"/>
        </w:p>
        <w:p w:rsidR="00037C60" w:rsidRDefault="00037C60" w:rsidP="00037C60">
          <w:pPr>
            <w:ind w:firstLine="420"/>
          </w:pPr>
          <w:r>
            <w:rPr>
              <w:rFonts w:hint="eastAsia"/>
            </w:rPr>
            <w:t>本项测试工作对资源的要求，包括：</w:t>
          </w:r>
        </w:p>
        <w:p w:rsidR="00037C60" w:rsidRDefault="00037C60" w:rsidP="00037C60">
          <w:pPr>
            <w:numPr>
              <w:ilvl w:val="0"/>
              <w:numId w:val="4"/>
            </w:numPr>
          </w:pPr>
          <w:r>
            <w:rPr>
              <w:rFonts w:hint="eastAsia"/>
            </w:rPr>
            <w:t>各种浏览器，如360浏览器，ie浏览器，火狐浏览器，谷歌浏览器，Microsoft</w:t>
          </w:r>
          <w:r>
            <w:t xml:space="preserve"> </w:t>
          </w:r>
          <w:r>
            <w:rPr>
              <w:rFonts w:hint="eastAsia"/>
            </w:rPr>
            <w:t>Edge</w:t>
          </w:r>
          <w:r>
            <w:t xml:space="preserve"> </w:t>
          </w:r>
          <w:r>
            <w:rPr>
              <w:rFonts w:hint="eastAsia"/>
            </w:rPr>
            <w:t>浏览器等</w:t>
          </w:r>
        </w:p>
        <w:p w:rsidR="00037C60" w:rsidRDefault="00037C60" w:rsidP="00037C60">
          <w:pPr>
            <w:numPr>
              <w:ilvl w:val="0"/>
              <w:numId w:val="4"/>
            </w:numPr>
          </w:pPr>
          <w:r>
            <w:rPr>
              <w:rFonts w:hint="eastAsia"/>
            </w:rPr>
            <w:t>测试人员：</w:t>
          </w:r>
        </w:p>
        <w:tbl>
          <w:tblPr>
            <w:tblStyle w:val="aa"/>
            <w:tblW w:w="0" w:type="auto"/>
            <w:tblInd w:w="780" w:type="dxa"/>
            <w:tblLook w:val="04A0" w:firstRow="1" w:lastRow="0" w:firstColumn="1" w:lastColumn="0" w:noHBand="0" w:noVBand="1"/>
          </w:tblPr>
          <w:tblGrid>
            <w:gridCol w:w="3747"/>
            <w:gridCol w:w="3769"/>
          </w:tblGrid>
          <w:tr w:rsidR="00037C60" w:rsidTr="00CB080A">
            <w:tc>
              <w:tcPr>
                <w:tcW w:w="4148" w:type="dxa"/>
              </w:tcPr>
              <w:p w:rsidR="00037C60" w:rsidRDefault="00037C60" w:rsidP="00CB080A">
                <w:r>
                  <w:rPr>
                    <w:rFonts w:hint="eastAsia"/>
                  </w:rPr>
                  <w:t>测试人员</w:t>
                </w:r>
              </w:p>
            </w:tc>
            <w:tc>
              <w:tcPr>
                <w:tcW w:w="4148" w:type="dxa"/>
              </w:tcPr>
              <w:p w:rsidR="00037C60" w:rsidRDefault="00037C60" w:rsidP="00CB080A">
                <w:r>
                  <w:rPr>
                    <w:rFonts w:hint="eastAsia"/>
                  </w:rPr>
                  <w:t>测试内容</w:t>
                </w:r>
              </w:p>
            </w:tc>
          </w:tr>
          <w:tr w:rsidR="00037C60" w:rsidTr="00CB080A">
            <w:tc>
              <w:tcPr>
                <w:tcW w:w="4148" w:type="dxa"/>
              </w:tcPr>
              <w:p w:rsidR="00037C60" w:rsidRDefault="00037C60" w:rsidP="00CB080A">
                <w:r>
                  <w:rPr>
                    <w:rFonts w:hint="eastAsia"/>
                  </w:rPr>
                  <w:t>夏雨柔</w:t>
                </w:r>
              </w:p>
            </w:tc>
            <w:tc>
              <w:tcPr>
                <w:tcW w:w="4148" w:type="dxa"/>
              </w:tcPr>
              <w:p w:rsidR="00037C60" w:rsidRDefault="00037C60" w:rsidP="00CB080A">
                <w:r>
                  <w:rPr>
                    <w:rFonts w:hint="eastAsia"/>
                  </w:rPr>
                  <w:t>单元测试，集成测试</w:t>
                </w:r>
              </w:p>
            </w:tc>
          </w:tr>
          <w:tr w:rsidR="00037C60" w:rsidTr="00CB080A">
            <w:tc>
              <w:tcPr>
                <w:tcW w:w="4148" w:type="dxa"/>
              </w:tcPr>
              <w:p w:rsidR="00037C60" w:rsidRDefault="00037C60" w:rsidP="00CB080A">
                <w:r>
                  <w:rPr>
                    <w:rFonts w:hint="eastAsia"/>
                  </w:rPr>
                  <w:t>叶汝楷</w:t>
                </w:r>
              </w:p>
            </w:tc>
            <w:tc>
              <w:tcPr>
                <w:tcW w:w="4148" w:type="dxa"/>
              </w:tcPr>
              <w:p w:rsidR="00037C60" w:rsidRDefault="00037C60" w:rsidP="00CB080A">
                <w:r>
                  <w:rPr>
                    <w:rFonts w:hint="eastAsia"/>
                  </w:rPr>
                  <w:t>确认测试</w:t>
                </w:r>
              </w:p>
            </w:tc>
          </w:tr>
          <w:tr w:rsidR="00037C60" w:rsidTr="00CB080A">
            <w:tc>
              <w:tcPr>
                <w:tcW w:w="4148" w:type="dxa"/>
              </w:tcPr>
              <w:p w:rsidR="00037C60" w:rsidRDefault="00037C60" w:rsidP="00CB080A">
                <w:r>
                  <w:rPr>
                    <w:rFonts w:hint="eastAsia"/>
                  </w:rPr>
                  <w:t>唐雪雪</w:t>
                </w:r>
              </w:p>
            </w:tc>
            <w:tc>
              <w:tcPr>
                <w:tcW w:w="4148" w:type="dxa"/>
              </w:tcPr>
              <w:p w:rsidR="00037C60" w:rsidRDefault="00037C60" w:rsidP="00CB080A">
                <w:r>
                  <w:rPr>
                    <w:rFonts w:hint="eastAsia"/>
                  </w:rPr>
                  <w:t>系统测试，验收测试</w:t>
                </w:r>
              </w:p>
            </w:tc>
          </w:tr>
        </w:tbl>
        <w:p w:rsidR="00037C60" w:rsidRDefault="00037C60" w:rsidP="00037C60">
          <w:pPr>
            <w:ind w:left="780"/>
          </w:pPr>
        </w:p>
        <w:p w:rsidR="00037C60" w:rsidRDefault="00037C60" w:rsidP="00037C60">
          <w:pPr>
            <w:pStyle w:val="3"/>
          </w:pPr>
          <w:bookmarkStart w:id="17" w:name="_Toc492808729"/>
          <w:r>
            <w:rPr>
              <w:rFonts w:hint="eastAsia"/>
            </w:rPr>
            <w:t>2.3.3</w:t>
          </w:r>
          <w:r>
            <w:rPr>
              <w:rFonts w:hint="eastAsia"/>
            </w:rPr>
            <w:t>测试资料</w:t>
          </w:r>
          <w:bookmarkEnd w:id="17"/>
        </w:p>
        <w:p w:rsidR="00037C60" w:rsidRDefault="00037C60" w:rsidP="00037C60">
          <w:pPr>
            <w:ind w:firstLine="420"/>
          </w:pPr>
          <w:r>
            <w:rPr>
              <w:rFonts w:hint="eastAsia"/>
            </w:rPr>
            <w:t>列出本项测试所需的资料，如：</w:t>
          </w:r>
        </w:p>
        <w:p w:rsidR="00037C60" w:rsidRDefault="00037C60" w:rsidP="00037C60">
          <w:pPr>
            <w:numPr>
              <w:ilvl w:val="0"/>
              <w:numId w:val="5"/>
            </w:numPr>
          </w:pPr>
          <w:r>
            <w:rPr>
              <w:rFonts w:hint="eastAsia"/>
            </w:rPr>
            <w:t>需求分析阶段的各文档</w:t>
          </w:r>
        </w:p>
        <w:p w:rsidR="00037C60" w:rsidRDefault="00037C60" w:rsidP="00037C60">
          <w:pPr>
            <w:numPr>
              <w:ilvl w:val="0"/>
              <w:numId w:val="5"/>
            </w:numPr>
          </w:pPr>
          <w:r>
            <w:rPr>
              <w:rFonts w:hint="eastAsia"/>
            </w:rPr>
            <w:t>考试系统的输入输出模块</w:t>
          </w:r>
        </w:p>
        <w:p w:rsidR="00037C60" w:rsidRDefault="00037C60" w:rsidP="00037C60">
          <w:pPr>
            <w:numPr>
              <w:ilvl w:val="0"/>
              <w:numId w:val="5"/>
            </w:numPr>
          </w:pPr>
          <w:r>
            <w:rPr>
              <w:rFonts w:hint="eastAsia"/>
            </w:rPr>
            <w:t>测试用例</w:t>
          </w:r>
        </w:p>
        <w:p w:rsidR="00037C60" w:rsidRDefault="00037C60" w:rsidP="00037C60">
          <w:pPr>
            <w:numPr>
              <w:ilvl w:val="0"/>
              <w:numId w:val="5"/>
            </w:numPr>
          </w:pPr>
          <w:r>
            <w:rPr>
              <w:rFonts w:hint="eastAsia"/>
            </w:rPr>
            <w:t>软件配置方法</w:t>
          </w:r>
        </w:p>
        <w:p w:rsidR="00037C60" w:rsidRDefault="00037C60" w:rsidP="00037C60">
          <w:pPr>
            <w:numPr>
              <w:ilvl w:val="0"/>
              <w:numId w:val="5"/>
            </w:numPr>
          </w:pPr>
          <w:r>
            <w:rPr>
              <w:rFonts w:hint="eastAsia"/>
            </w:rPr>
            <w:t>软件使用说明书</w:t>
          </w:r>
        </w:p>
        <w:p w:rsidR="00037C60" w:rsidRDefault="00037C60" w:rsidP="00037C60">
          <w:pPr>
            <w:pStyle w:val="1"/>
          </w:pPr>
          <w:bookmarkStart w:id="18" w:name="_Toc492808730"/>
          <w:r>
            <w:rPr>
              <w:rFonts w:hint="eastAsia"/>
            </w:rPr>
            <w:t>3</w:t>
          </w:r>
          <w:r>
            <w:rPr>
              <w:rFonts w:hint="eastAsia"/>
            </w:rPr>
            <w:t>测试设计说明</w:t>
          </w:r>
          <w:bookmarkEnd w:id="18"/>
        </w:p>
        <w:p w:rsidR="00037C60" w:rsidRDefault="00037C60" w:rsidP="00037C60">
          <w:pPr>
            <w:pStyle w:val="2"/>
          </w:pPr>
          <w:bookmarkStart w:id="19" w:name="_Toc492808731"/>
          <w:r>
            <w:rPr>
              <w:rFonts w:hint="eastAsia"/>
            </w:rPr>
            <w:t>3.1</w:t>
          </w:r>
          <w:r>
            <w:rPr>
              <w:rFonts w:hint="eastAsia"/>
            </w:rPr>
            <w:t>测试</w:t>
          </w:r>
          <w:r>
            <w:rPr>
              <w:rFonts w:hint="eastAsia"/>
            </w:rPr>
            <w:t>1</w:t>
          </w:r>
          <w:r>
            <w:rPr>
              <w:rFonts w:hint="eastAsia"/>
            </w:rPr>
            <w:t>（标识符）</w:t>
          </w:r>
          <w:bookmarkEnd w:id="19"/>
        </w:p>
        <w:p w:rsidR="00037C60" w:rsidRDefault="00037C60" w:rsidP="00037C60">
          <w:pPr>
            <w:pStyle w:val="3"/>
          </w:pPr>
          <w:bookmarkStart w:id="20" w:name="_Toc492808732"/>
          <w:r>
            <w:rPr>
              <w:rFonts w:hint="eastAsia"/>
            </w:rPr>
            <w:t>3.1.1</w:t>
          </w:r>
          <w:r>
            <w:rPr>
              <w:rFonts w:hint="eastAsia"/>
            </w:rPr>
            <w:t>控制</w:t>
          </w:r>
          <w:bookmarkEnd w:id="20"/>
        </w:p>
        <w:tbl>
          <w:tblPr>
            <w:tblStyle w:val="aa"/>
            <w:tblW w:w="0" w:type="auto"/>
            <w:tblLook w:val="04A0" w:firstRow="1" w:lastRow="0" w:firstColumn="1" w:lastColumn="0" w:noHBand="0" w:noVBand="1"/>
          </w:tblPr>
          <w:tblGrid>
            <w:gridCol w:w="2765"/>
            <w:gridCol w:w="2765"/>
            <w:gridCol w:w="2766"/>
          </w:tblGrid>
          <w:tr w:rsidR="00037C60" w:rsidTr="00CB080A">
            <w:tc>
              <w:tcPr>
                <w:tcW w:w="2765" w:type="dxa"/>
              </w:tcPr>
              <w:p w:rsidR="00037C60" w:rsidRDefault="00037C60" w:rsidP="00CB080A">
                <w:r>
                  <w:rPr>
                    <w:rFonts w:hint="eastAsia"/>
                  </w:rPr>
                  <w:t>测试分类</w:t>
                </w:r>
              </w:p>
            </w:tc>
            <w:tc>
              <w:tcPr>
                <w:tcW w:w="2765" w:type="dxa"/>
              </w:tcPr>
              <w:p w:rsidR="00037C60" w:rsidRDefault="00037C60" w:rsidP="00CB080A">
                <w:r>
                  <w:rPr>
                    <w:rFonts w:hint="eastAsia"/>
                  </w:rPr>
                  <w:t>测试者</w:t>
                </w:r>
              </w:p>
            </w:tc>
            <w:tc>
              <w:tcPr>
                <w:tcW w:w="2766" w:type="dxa"/>
              </w:tcPr>
              <w:p w:rsidR="00037C60" w:rsidRDefault="00037C60" w:rsidP="00CB080A">
                <w:r>
                  <w:rPr>
                    <w:rFonts w:hint="eastAsia"/>
                  </w:rPr>
                  <w:t>测试控制方式</w:t>
                </w:r>
              </w:p>
            </w:tc>
          </w:tr>
          <w:tr w:rsidR="00037C60" w:rsidTr="00CB080A">
            <w:tc>
              <w:tcPr>
                <w:tcW w:w="2765" w:type="dxa"/>
              </w:tcPr>
              <w:p w:rsidR="00037C60" w:rsidRDefault="00037C60" w:rsidP="00CB080A">
                <w:r>
                  <w:rPr>
                    <w:rFonts w:hint="eastAsia"/>
                  </w:rPr>
                  <w:t>输入检测</w:t>
                </w:r>
              </w:p>
            </w:tc>
            <w:tc>
              <w:tcPr>
                <w:tcW w:w="2765" w:type="dxa"/>
              </w:tcPr>
              <w:p w:rsidR="00037C60" w:rsidRDefault="00037C60" w:rsidP="00CB080A">
                <w:r>
                  <w:rPr>
                    <w:rFonts w:hint="eastAsia"/>
                  </w:rPr>
                  <w:t>成员及测试者</w:t>
                </w:r>
              </w:p>
            </w:tc>
            <w:tc>
              <w:tcPr>
                <w:tcW w:w="2766" w:type="dxa"/>
              </w:tcPr>
              <w:p w:rsidR="00037C60" w:rsidRDefault="00037C60" w:rsidP="00CB080A">
                <w:r>
                  <w:rPr>
                    <w:rFonts w:hint="eastAsia"/>
                  </w:rPr>
                  <w:t>人工</w:t>
                </w:r>
              </w:p>
            </w:tc>
          </w:tr>
          <w:tr w:rsidR="00037C60" w:rsidTr="00CB080A">
            <w:tc>
              <w:tcPr>
                <w:tcW w:w="2765" w:type="dxa"/>
              </w:tcPr>
              <w:p w:rsidR="00037C60" w:rsidRDefault="00037C60" w:rsidP="00CB080A">
                <w:r>
                  <w:rPr>
                    <w:rFonts w:hint="eastAsia"/>
                  </w:rPr>
                  <w:t>输出检测</w:t>
                </w:r>
              </w:p>
            </w:tc>
            <w:tc>
              <w:tcPr>
                <w:tcW w:w="2765" w:type="dxa"/>
              </w:tcPr>
              <w:p w:rsidR="00037C60" w:rsidRDefault="00037C60" w:rsidP="00CB080A">
                <w:r>
                  <w:rPr>
                    <w:rFonts w:hint="eastAsia"/>
                  </w:rPr>
                  <w:t>成员</w:t>
                </w:r>
              </w:p>
            </w:tc>
            <w:tc>
              <w:tcPr>
                <w:tcW w:w="2766" w:type="dxa"/>
              </w:tcPr>
              <w:p w:rsidR="00037C60" w:rsidRDefault="00037C60" w:rsidP="00CB080A">
                <w:r>
                  <w:rPr>
                    <w:rFonts w:hint="eastAsia"/>
                  </w:rPr>
                  <w:t>人工</w:t>
                </w:r>
              </w:p>
            </w:tc>
          </w:tr>
          <w:tr w:rsidR="00037C60" w:rsidTr="00CB080A">
            <w:tc>
              <w:tcPr>
                <w:tcW w:w="2765" w:type="dxa"/>
              </w:tcPr>
              <w:p w:rsidR="00037C60" w:rsidRDefault="00037C60" w:rsidP="00CB080A">
                <w:r>
                  <w:rPr>
                    <w:rFonts w:hint="eastAsia"/>
                  </w:rPr>
                  <w:t>数据测试</w:t>
                </w:r>
              </w:p>
            </w:tc>
            <w:tc>
              <w:tcPr>
                <w:tcW w:w="2765" w:type="dxa"/>
              </w:tcPr>
              <w:p w:rsidR="00037C60" w:rsidRDefault="00037C60" w:rsidP="00CB080A">
                <w:r>
                  <w:rPr>
                    <w:rFonts w:hint="eastAsia"/>
                  </w:rPr>
                  <w:t>成员</w:t>
                </w:r>
              </w:p>
            </w:tc>
            <w:tc>
              <w:tcPr>
                <w:tcW w:w="2766" w:type="dxa"/>
              </w:tcPr>
              <w:p w:rsidR="00037C60" w:rsidRDefault="00037C60" w:rsidP="00CB080A">
                <w:r>
                  <w:rPr>
                    <w:rFonts w:hint="eastAsia"/>
                  </w:rPr>
                  <w:t>人工</w:t>
                </w:r>
              </w:p>
            </w:tc>
          </w:tr>
          <w:tr w:rsidR="00037C60" w:rsidTr="00CB080A">
            <w:tc>
              <w:tcPr>
                <w:tcW w:w="2765" w:type="dxa"/>
              </w:tcPr>
              <w:p w:rsidR="00037C60" w:rsidRDefault="00037C60" w:rsidP="00CB080A">
                <w:r>
                  <w:rPr>
                    <w:rFonts w:hint="eastAsia"/>
                  </w:rPr>
                  <w:t>文档测试</w:t>
                </w:r>
              </w:p>
            </w:tc>
            <w:tc>
              <w:tcPr>
                <w:tcW w:w="2765" w:type="dxa"/>
              </w:tcPr>
              <w:p w:rsidR="00037C60" w:rsidRDefault="00037C60" w:rsidP="00CB080A">
                <w:r>
                  <w:rPr>
                    <w:rFonts w:hint="eastAsia"/>
                  </w:rPr>
                  <w:t>成员及需求者</w:t>
                </w:r>
              </w:p>
            </w:tc>
            <w:tc>
              <w:tcPr>
                <w:tcW w:w="2766" w:type="dxa"/>
              </w:tcPr>
              <w:p w:rsidR="00037C60" w:rsidRDefault="00037C60" w:rsidP="00CB080A">
                <w:r>
                  <w:rPr>
                    <w:rFonts w:hint="eastAsia"/>
                  </w:rPr>
                  <w:t>人工</w:t>
                </w:r>
              </w:p>
            </w:tc>
          </w:tr>
        </w:tbl>
        <w:p w:rsidR="00037C60" w:rsidRPr="00A027C9" w:rsidRDefault="00037C60" w:rsidP="00037C60"/>
        <w:p w:rsidR="00037C60" w:rsidRDefault="00037C60" w:rsidP="00037C60">
          <w:pPr>
            <w:pStyle w:val="3"/>
          </w:pPr>
          <w:bookmarkStart w:id="21" w:name="_Toc492808733"/>
          <w:r>
            <w:rPr>
              <w:rFonts w:hint="eastAsia"/>
            </w:rPr>
            <w:t>3.1.2</w:t>
          </w:r>
          <w:r>
            <w:rPr>
              <w:rFonts w:hint="eastAsia"/>
            </w:rPr>
            <w:t>输入</w:t>
          </w:r>
          <w:bookmarkEnd w:id="21"/>
        </w:p>
        <w:tbl>
          <w:tblPr>
            <w:tblStyle w:val="aa"/>
            <w:tblW w:w="0" w:type="auto"/>
            <w:tblLook w:val="04A0" w:firstRow="1" w:lastRow="0" w:firstColumn="1" w:lastColumn="0" w:noHBand="0" w:noVBand="1"/>
          </w:tblPr>
          <w:tblGrid>
            <w:gridCol w:w="4148"/>
            <w:gridCol w:w="4148"/>
          </w:tblGrid>
          <w:tr w:rsidR="00037C60" w:rsidTr="00CB080A">
            <w:tc>
              <w:tcPr>
                <w:tcW w:w="4148" w:type="dxa"/>
              </w:tcPr>
              <w:p w:rsidR="00037C60" w:rsidRDefault="00037C60" w:rsidP="00CB080A">
                <w:r>
                  <w:rPr>
                    <w:rFonts w:hint="eastAsia"/>
                  </w:rPr>
                  <w:t>输入</w:t>
                </w:r>
              </w:p>
            </w:tc>
            <w:tc>
              <w:tcPr>
                <w:tcW w:w="4148" w:type="dxa"/>
              </w:tcPr>
              <w:p w:rsidR="00037C60" w:rsidRDefault="00037C60" w:rsidP="00CB080A">
                <w:r>
                  <w:rPr>
                    <w:rFonts w:hint="eastAsia"/>
                  </w:rPr>
                  <w:t>所属模块</w:t>
                </w:r>
              </w:p>
            </w:tc>
          </w:tr>
          <w:tr w:rsidR="00037C60" w:rsidTr="00CB080A">
            <w:tc>
              <w:tcPr>
                <w:tcW w:w="4148" w:type="dxa"/>
              </w:tcPr>
              <w:p w:rsidR="00037C60" w:rsidRDefault="00037C60" w:rsidP="00CB080A">
                <w:r>
                  <w:rPr>
                    <w:rFonts w:hint="eastAsia"/>
                  </w:rPr>
                  <w:t>查询条件</w:t>
                </w:r>
              </w:p>
            </w:tc>
            <w:tc>
              <w:tcPr>
                <w:tcW w:w="4148" w:type="dxa"/>
              </w:tcPr>
              <w:p w:rsidR="00037C60" w:rsidRDefault="00037C60" w:rsidP="00CB080A">
                <w:r>
                  <w:rPr>
                    <w:rFonts w:hint="eastAsia"/>
                  </w:rPr>
                  <w:t>成绩查看</w:t>
                </w:r>
              </w:p>
            </w:tc>
          </w:tr>
          <w:tr w:rsidR="00037C60" w:rsidTr="00CB080A">
            <w:tc>
              <w:tcPr>
                <w:tcW w:w="4148" w:type="dxa"/>
              </w:tcPr>
              <w:p w:rsidR="00037C60" w:rsidRDefault="00037C60" w:rsidP="00CB080A">
                <w:r>
                  <w:rPr>
                    <w:rFonts w:hint="eastAsia"/>
                  </w:rPr>
                  <w:lastRenderedPageBreak/>
                  <w:t>试题内容</w:t>
                </w:r>
              </w:p>
            </w:tc>
            <w:tc>
              <w:tcPr>
                <w:tcW w:w="4148" w:type="dxa"/>
              </w:tcPr>
              <w:p w:rsidR="00037C60" w:rsidRDefault="00037C60" w:rsidP="00CB080A">
                <w:r>
                  <w:rPr>
                    <w:rFonts w:hint="eastAsia"/>
                  </w:rPr>
                  <w:t>上传试题</w:t>
                </w:r>
              </w:p>
            </w:tc>
          </w:tr>
          <w:tr w:rsidR="00037C60" w:rsidTr="00CB080A">
            <w:tc>
              <w:tcPr>
                <w:tcW w:w="4148" w:type="dxa"/>
              </w:tcPr>
              <w:p w:rsidR="00037C60" w:rsidRDefault="00037C60" w:rsidP="00CB080A">
                <w:r>
                  <w:rPr>
                    <w:rFonts w:hint="eastAsia"/>
                  </w:rPr>
                  <w:t>试题答案</w:t>
                </w:r>
              </w:p>
            </w:tc>
            <w:tc>
              <w:tcPr>
                <w:tcW w:w="4148" w:type="dxa"/>
              </w:tcPr>
              <w:p w:rsidR="00037C60" w:rsidRDefault="00037C60" w:rsidP="00CB080A">
                <w:r>
                  <w:rPr>
                    <w:rFonts w:hint="eastAsia"/>
                  </w:rPr>
                  <w:t>上传试题</w:t>
                </w:r>
              </w:p>
            </w:tc>
          </w:tr>
          <w:tr w:rsidR="00037C60" w:rsidTr="00CB080A">
            <w:tc>
              <w:tcPr>
                <w:tcW w:w="4148" w:type="dxa"/>
              </w:tcPr>
              <w:p w:rsidR="00037C60" w:rsidRDefault="00037C60" w:rsidP="00CB080A">
                <w:r>
                  <w:rPr>
                    <w:rFonts w:hint="eastAsia"/>
                  </w:rPr>
                  <w:t>主观题评分</w:t>
                </w:r>
              </w:p>
            </w:tc>
            <w:tc>
              <w:tcPr>
                <w:tcW w:w="4148" w:type="dxa"/>
              </w:tcPr>
              <w:p w:rsidR="00037C60" w:rsidRDefault="00037C60" w:rsidP="00CB080A">
                <w:r>
                  <w:rPr>
                    <w:rFonts w:hint="eastAsia"/>
                  </w:rPr>
                  <w:t>主观题评分</w:t>
                </w:r>
              </w:p>
            </w:tc>
          </w:tr>
          <w:tr w:rsidR="00037C60" w:rsidTr="00CB080A">
            <w:tc>
              <w:tcPr>
                <w:tcW w:w="4148" w:type="dxa"/>
              </w:tcPr>
              <w:p w:rsidR="00037C60" w:rsidRDefault="00037C60" w:rsidP="00CB080A">
                <w:r>
                  <w:rPr>
                    <w:rFonts w:hint="eastAsia"/>
                  </w:rPr>
                  <w:t>试卷属性</w:t>
                </w:r>
              </w:p>
            </w:tc>
            <w:tc>
              <w:tcPr>
                <w:tcW w:w="4148" w:type="dxa"/>
              </w:tcPr>
              <w:p w:rsidR="00037C60" w:rsidRDefault="00037C60" w:rsidP="00CB080A">
                <w:r>
                  <w:rPr>
                    <w:rFonts w:hint="eastAsia"/>
                  </w:rPr>
                  <w:t>在线组卷</w:t>
                </w:r>
              </w:p>
            </w:tc>
          </w:tr>
          <w:tr w:rsidR="00037C60" w:rsidTr="00CB080A">
            <w:tc>
              <w:tcPr>
                <w:tcW w:w="4148" w:type="dxa"/>
              </w:tcPr>
              <w:p w:rsidR="00037C60" w:rsidRDefault="00037C60" w:rsidP="00CB080A">
                <w:r>
                  <w:rPr>
                    <w:rFonts w:hint="eastAsia"/>
                  </w:rPr>
                  <w:t>账号</w:t>
                </w:r>
              </w:p>
            </w:tc>
            <w:tc>
              <w:tcPr>
                <w:tcW w:w="4148" w:type="dxa"/>
                <w:vMerge w:val="restart"/>
              </w:tcPr>
              <w:p w:rsidR="00037C60" w:rsidRDefault="00037C60" w:rsidP="00CB080A">
                <w:r>
                  <w:rPr>
                    <w:rFonts w:hint="eastAsia"/>
                  </w:rPr>
                  <w:t>用户账号事务</w:t>
                </w:r>
              </w:p>
            </w:tc>
          </w:tr>
          <w:tr w:rsidR="00037C60" w:rsidTr="00CB080A">
            <w:tc>
              <w:tcPr>
                <w:tcW w:w="4148" w:type="dxa"/>
              </w:tcPr>
              <w:p w:rsidR="00037C60" w:rsidRDefault="00037C60" w:rsidP="00CB080A">
                <w:r>
                  <w:rPr>
                    <w:rFonts w:hint="eastAsia"/>
                  </w:rPr>
                  <w:t>密码</w:t>
                </w:r>
              </w:p>
            </w:tc>
            <w:tc>
              <w:tcPr>
                <w:tcW w:w="4148" w:type="dxa"/>
                <w:vMerge/>
              </w:tcPr>
              <w:p w:rsidR="00037C60" w:rsidRDefault="00037C60" w:rsidP="00CB080A"/>
            </w:tc>
          </w:tr>
          <w:tr w:rsidR="00037C60" w:rsidTr="00CB080A">
            <w:tc>
              <w:tcPr>
                <w:tcW w:w="4148" w:type="dxa"/>
              </w:tcPr>
              <w:p w:rsidR="00037C60" w:rsidRDefault="00037C60" w:rsidP="00CB080A">
                <w:r>
                  <w:rPr>
                    <w:rFonts w:hint="eastAsia"/>
                  </w:rPr>
                  <w:t>个人信息</w:t>
                </w:r>
              </w:p>
            </w:tc>
            <w:tc>
              <w:tcPr>
                <w:tcW w:w="4148" w:type="dxa"/>
                <w:vMerge/>
              </w:tcPr>
              <w:p w:rsidR="00037C60" w:rsidRDefault="00037C60" w:rsidP="00CB080A"/>
            </w:tc>
          </w:tr>
          <w:tr w:rsidR="00037C60" w:rsidTr="00CB080A">
            <w:tc>
              <w:tcPr>
                <w:tcW w:w="4148" w:type="dxa"/>
              </w:tcPr>
              <w:p w:rsidR="00037C60" w:rsidRDefault="00037C60" w:rsidP="00CB080A">
                <w:r>
                  <w:rPr>
                    <w:rFonts w:hint="eastAsia"/>
                  </w:rPr>
                  <w:t>试题答案</w:t>
                </w:r>
              </w:p>
            </w:tc>
            <w:tc>
              <w:tcPr>
                <w:tcW w:w="4148" w:type="dxa"/>
              </w:tcPr>
              <w:p w:rsidR="00037C60" w:rsidRDefault="00037C60" w:rsidP="00CB080A">
                <w:r>
                  <w:rPr>
                    <w:rFonts w:hint="eastAsia"/>
                  </w:rPr>
                  <w:t>在线答题，在线考试</w:t>
                </w:r>
              </w:p>
            </w:tc>
          </w:tr>
          <w:tr w:rsidR="00037C60" w:rsidTr="00CB080A">
            <w:tc>
              <w:tcPr>
                <w:tcW w:w="4148" w:type="dxa"/>
              </w:tcPr>
              <w:p w:rsidR="00037C60" w:rsidRDefault="00037C60" w:rsidP="00CB080A">
                <w:r>
                  <w:rPr>
                    <w:rFonts w:hint="eastAsia"/>
                  </w:rPr>
                  <w:t>考试密码</w:t>
                </w:r>
              </w:p>
            </w:tc>
            <w:tc>
              <w:tcPr>
                <w:tcW w:w="4148" w:type="dxa"/>
              </w:tcPr>
              <w:p w:rsidR="00037C60" w:rsidRDefault="00037C60" w:rsidP="00CB080A">
                <w:r>
                  <w:rPr>
                    <w:rFonts w:hint="eastAsia"/>
                  </w:rPr>
                  <w:t>在线考试</w:t>
                </w:r>
              </w:p>
            </w:tc>
          </w:tr>
        </w:tbl>
        <w:p w:rsidR="00037C60" w:rsidRPr="000C716D" w:rsidRDefault="00037C60" w:rsidP="00037C60"/>
        <w:p w:rsidR="00037C60" w:rsidRDefault="00037C60" w:rsidP="00037C60">
          <w:pPr>
            <w:pStyle w:val="3"/>
          </w:pPr>
          <w:bookmarkStart w:id="22" w:name="_Toc492808734"/>
          <w:r>
            <w:rPr>
              <w:rFonts w:hint="eastAsia"/>
            </w:rPr>
            <w:t>3.1.3</w:t>
          </w:r>
          <w:r>
            <w:rPr>
              <w:rFonts w:hint="eastAsia"/>
            </w:rPr>
            <w:t>输出</w:t>
          </w:r>
          <w:bookmarkEnd w:id="22"/>
        </w:p>
        <w:tbl>
          <w:tblPr>
            <w:tblStyle w:val="aa"/>
            <w:tblW w:w="0" w:type="auto"/>
            <w:tblLook w:val="04A0" w:firstRow="1" w:lastRow="0" w:firstColumn="1" w:lastColumn="0" w:noHBand="0" w:noVBand="1"/>
          </w:tblPr>
          <w:tblGrid>
            <w:gridCol w:w="3964"/>
            <w:gridCol w:w="4332"/>
          </w:tblGrid>
          <w:tr w:rsidR="00037C60" w:rsidTr="00CB080A">
            <w:tc>
              <w:tcPr>
                <w:tcW w:w="3964" w:type="dxa"/>
              </w:tcPr>
              <w:p w:rsidR="00037C60" w:rsidRDefault="00037C60" w:rsidP="00CB080A">
                <w:r>
                  <w:rPr>
                    <w:rFonts w:hint="eastAsia"/>
                  </w:rPr>
                  <w:t>输出</w:t>
                </w:r>
              </w:p>
            </w:tc>
            <w:tc>
              <w:tcPr>
                <w:tcW w:w="4332" w:type="dxa"/>
              </w:tcPr>
              <w:p w:rsidR="00037C60" w:rsidRDefault="00037C60" w:rsidP="00CB080A">
                <w:r>
                  <w:rPr>
                    <w:rFonts w:hint="eastAsia"/>
                  </w:rPr>
                  <w:t>测试结果及可能产生的中间结果或运行信息</w:t>
                </w:r>
              </w:p>
            </w:tc>
          </w:tr>
          <w:tr w:rsidR="00037C60" w:rsidTr="00CB080A">
            <w:tc>
              <w:tcPr>
                <w:tcW w:w="3964" w:type="dxa"/>
              </w:tcPr>
              <w:p w:rsidR="00037C60" w:rsidRDefault="00037C60" w:rsidP="00CB080A">
                <w:r>
                  <w:rPr>
                    <w:rFonts w:hint="eastAsia"/>
                  </w:rPr>
                  <w:t>试卷试题列表</w:t>
                </w:r>
              </w:p>
            </w:tc>
            <w:tc>
              <w:tcPr>
                <w:tcW w:w="4332" w:type="dxa"/>
              </w:tcPr>
              <w:p w:rsidR="00037C60" w:rsidRDefault="00037C60" w:rsidP="00CB080A">
                <w:r>
                  <w:rPr>
                    <w:rFonts w:hint="eastAsia"/>
                  </w:rPr>
                  <w:t>各种试题内容及选项列表</w:t>
                </w:r>
              </w:p>
            </w:tc>
          </w:tr>
          <w:tr w:rsidR="00037C60" w:rsidTr="00CB080A">
            <w:tc>
              <w:tcPr>
                <w:tcW w:w="3964" w:type="dxa"/>
              </w:tcPr>
              <w:p w:rsidR="00037C60" w:rsidRDefault="00037C60" w:rsidP="00CB080A">
                <w:r>
                  <w:rPr>
                    <w:rFonts w:hint="eastAsia"/>
                  </w:rPr>
                  <w:t>科目试题列表</w:t>
                </w:r>
              </w:p>
            </w:tc>
            <w:tc>
              <w:tcPr>
                <w:tcW w:w="4332" w:type="dxa"/>
              </w:tcPr>
              <w:p w:rsidR="00037C60" w:rsidRDefault="00037C60" w:rsidP="00CB080A">
                <w:r>
                  <w:rPr>
                    <w:rFonts w:hint="eastAsia"/>
                  </w:rPr>
                  <w:t>试题正答，答题情况</w:t>
                </w:r>
              </w:p>
            </w:tc>
          </w:tr>
          <w:tr w:rsidR="00037C60" w:rsidTr="00CB080A">
            <w:tc>
              <w:tcPr>
                <w:tcW w:w="3964" w:type="dxa"/>
              </w:tcPr>
              <w:p w:rsidR="00037C60" w:rsidRDefault="00037C60" w:rsidP="00CB080A">
                <w:r>
                  <w:rPr>
                    <w:rFonts w:hint="eastAsia"/>
                  </w:rPr>
                  <w:t>个人成绩信息</w:t>
                </w:r>
              </w:p>
            </w:tc>
            <w:tc>
              <w:tcPr>
                <w:tcW w:w="4332" w:type="dxa"/>
              </w:tcPr>
              <w:p w:rsidR="00037C60" w:rsidRDefault="00037C60" w:rsidP="00CB080A">
                <w:r>
                  <w:rPr>
                    <w:rFonts w:hint="eastAsia"/>
                  </w:rPr>
                  <w:t>选择条件显示不同</w:t>
                </w:r>
              </w:p>
            </w:tc>
          </w:tr>
          <w:tr w:rsidR="00037C60" w:rsidTr="00CB080A">
            <w:tc>
              <w:tcPr>
                <w:tcW w:w="3964" w:type="dxa"/>
              </w:tcPr>
              <w:p w:rsidR="00037C60" w:rsidRDefault="00037C60" w:rsidP="00CB080A">
                <w:r>
                  <w:rPr>
                    <w:rFonts w:hint="eastAsia"/>
                  </w:rPr>
                  <w:t>主观题评分</w:t>
                </w:r>
              </w:p>
            </w:tc>
            <w:tc>
              <w:tcPr>
                <w:tcW w:w="4332" w:type="dxa"/>
              </w:tcPr>
              <w:p w:rsidR="00037C60" w:rsidRDefault="00037C60" w:rsidP="00CB080A">
                <w:r>
                  <w:rPr>
                    <w:rFonts w:hint="eastAsia"/>
                  </w:rPr>
                  <w:t>主观题评分</w:t>
                </w:r>
              </w:p>
            </w:tc>
          </w:tr>
          <w:tr w:rsidR="00037C60" w:rsidTr="00CB080A">
            <w:tc>
              <w:tcPr>
                <w:tcW w:w="3964" w:type="dxa"/>
              </w:tcPr>
              <w:p w:rsidR="00037C60" w:rsidRDefault="00037C60" w:rsidP="00CB080A">
                <w:r>
                  <w:rPr>
                    <w:rFonts w:hint="eastAsia"/>
                  </w:rPr>
                  <w:t>学生成绩信息</w:t>
                </w:r>
              </w:p>
            </w:tc>
            <w:tc>
              <w:tcPr>
                <w:tcW w:w="4332" w:type="dxa"/>
              </w:tcPr>
              <w:p w:rsidR="00037C60" w:rsidRDefault="00037C60" w:rsidP="00CB080A">
                <w:r>
                  <w:rPr>
                    <w:rFonts w:hint="eastAsia"/>
                  </w:rPr>
                  <w:t>选择条件显示不同</w:t>
                </w:r>
              </w:p>
            </w:tc>
          </w:tr>
          <w:tr w:rsidR="00037C60" w:rsidTr="00CB080A">
            <w:tc>
              <w:tcPr>
                <w:tcW w:w="3964" w:type="dxa"/>
              </w:tcPr>
              <w:p w:rsidR="00037C60" w:rsidRDefault="00037C60" w:rsidP="00CB080A">
                <w:r>
                  <w:rPr>
                    <w:rFonts w:hint="eastAsia"/>
                  </w:rPr>
                  <w:t>试题上传消息</w:t>
                </w:r>
              </w:p>
            </w:tc>
            <w:tc>
              <w:tcPr>
                <w:tcW w:w="4332" w:type="dxa"/>
              </w:tcPr>
              <w:p w:rsidR="00037C60" w:rsidRDefault="00037C60" w:rsidP="00CB080A">
                <w:r>
                  <w:rPr>
                    <w:rFonts w:hint="eastAsia"/>
                  </w:rPr>
                  <w:t>成功或失败</w:t>
                </w:r>
              </w:p>
            </w:tc>
          </w:tr>
          <w:tr w:rsidR="00037C60" w:rsidTr="00CB080A">
            <w:tc>
              <w:tcPr>
                <w:tcW w:w="3964" w:type="dxa"/>
              </w:tcPr>
              <w:p w:rsidR="00037C60" w:rsidRDefault="00037C60" w:rsidP="00CB080A">
                <w:r>
                  <w:rPr>
                    <w:rFonts w:hint="eastAsia"/>
                  </w:rPr>
                  <w:t>试卷生成消息</w:t>
                </w:r>
              </w:p>
            </w:tc>
            <w:tc>
              <w:tcPr>
                <w:tcW w:w="4332" w:type="dxa"/>
              </w:tcPr>
              <w:p w:rsidR="00037C60" w:rsidRDefault="00037C60" w:rsidP="00CB080A">
                <w:r>
                  <w:rPr>
                    <w:rFonts w:hint="eastAsia"/>
                  </w:rPr>
                  <w:t>成功或失败</w:t>
                </w:r>
              </w:p>
            </w:tc>
          </w:tr>
        </w:tbl>
        <w:p w:rsidR="00037C60" w:rsidRDefault="00037C60" w:rsidP="00037C60">
          <w:pPr>
            <w:ind w:firstLine="420"/>
          </w:pPr>
        </w:p>
        <w:p w:rsidR="00037C60" w:rsidRDefault="00037C60" w:rsidP="00037C60">
          <w:pPr>
            <w:pStyle w:val="2"/>
          </w:pPr>
          <w:bookmarkStart w:id="23" w:name="_Toc492808735"/>
          <w:r>
            <w:rPr>
              <w:rFonts w:hint="eastAsia"/>
            </w:rPr>
            <w:t>3</w:t>
          </w:r>
          <w:r w:rsidR="0059002E">
            <w:rPr>
              <w:rFonts w:hint="eastAsia"/>
            </w:rPr>
            <w:t>.2</w:t>
          </w:r>
          <w:r>
            <w:rPr>
              <w:rFonts w:hint="eastAsia"/>
            </w:rPr>
            <w:t>测试方法选用</w:t>
          </w:r>
          <w:bookmarkEnd w:id="23"/>
        </w:p>
        <w:p w:rsidR="00037C60" w:rsidRDefault="00037C60" w:rsidP="00037C60">
          <w:pPr>
            <w:pStyle w:val="3"/>
          </w:pPr>
          <w:bookmarkStart w:id="24" w:name="_Toc492808736"/>
          <w:r>
            <w:rPr>
              <w:rFonts w:hint="eastAsia"/>
            </w:rPr>
            <w:t>3.</w:t>
          </w:r>
          <w:r w:rsidR="0059002E">
            <w:rPr>
              <w:rFonts w:hint="eastAsia"/>
            </w:rPr>
            <w:t>2</w:t>
          </w:r>
          <w:r>
            <w:rPr>
              <w:rFonts w:hint="eastAsia"/>
            </w:rPr>
            <w:t>.1</w:t>
          </w:r>
          <w:r>
            <w:rPr>
              <w:rFonts w:hint="eastAsia"/>
            </w:rPr>
            <w:t>白盒测试</w:t>
          </w:r>
          <w:bookmarkEnd w:id="24"/>
        </w:p>
        <w:p w:rsidR="00037C60" w:rsidRPr="00037C60" w:rsidRDefault="00037C60" w:rsidP="00037C60">
          <w:pPr>
            <w:ind w:firstLine="420"/>
          </w:pPr>
          <w:r w:rsidRPr="00037C60">
            <w:t>白盒测试法的覆盖标准有</w:t>
          </w:r>
          <w:hyperlink r:id="rId24" w:tgtFrame="_blank" w:history="1">
            <w:r w:rsidRPr="00037C60">
              <w:t>逻辑覆盖</w:t>
            </w:r>
          </w:hyperlink>
          <w:r w:rsidRPr="00037C60">
            <w:t>、循环覆盖和基本路径测试。其中逻辑覆盖包括</w:t>
          </w:r>
          <w:hyperlink r:id="rId25" w:tgtFrame="_blank" w:history="1">
            <w:r w:rsidRPr="00037C60">
              <w:t>语句覆盖</w:t>
            </w:r>
          </w:hyperlink>
          <w:r w:rsidRPr="00037C60">
            <w:t>、</w:t>
          </w:r>
          <w:hyperlink r:id="rId26" w:tgtFrame="_blank" w:history="1">
            <w:r w:rsidRPr="00037C60">
              <w:t>判定覆盖</w:t>
            </w:r>
          </w:hyperlink>
          <w:r w:rsidRPr="00037C60">
            <w:t>、</w:t>
          </w:r>
          <w:hyperlink r:id="rId27" w:tgtFrame="_blank" w:history="1">
            <w:r w:rsidRPr="00037C60">
              <w:t>条件覆盖</w:t>
            </w:r>
          </w:hyperlink>
          <w:r w:rsidRPr="00037C60">
            <w:t>、判定/条件覆盖、</w:t>
          </w:r>
          <w:hyperlink r:id="rId28" w:tgtFrame="_blank" w:history="1">
            <w:r w:rsidRPr="00037C60">
              <w:t>条件组合覆盖</w:t>
            </w:r>
          </w:hyperlink>
          <w:r w:rsidRPr="00037C60">
            <w:t>和</w:t>
          </w:r>
          <w:hyperlink r:id="rId29" w:tgtFrame="_blank" w:history="1">
            <w:r w:rsidRPr="00037C60">
              <w:t>路径覆盖</w:t>
            </w:r>
          </w:hyperlink>
          <w:r w:rsidRPr="00037C60">
            <w:t>。</w:t>
          </w:r>
        </w:p>
        <w:p w:rsidR="00037C60" w:rsidRDefault="00037C60" w:rsidP="00037C60">
          <w:pPr>
            <w:pStyle w:val="3"/>
          </w:pPr>
          <w:bookmarkStart w:id="25" w:name="_Toc492808737"/>
          <w:r>
            <w:rPr>
              <w:rFonts w:hint="eastAsia"/>
            </w:rPr>
            <w:t>3.</w:t>
          </w:r>
          <w:r w:rsidR="0059002E">
            <w:t>2</w:t>
          </w:r>
          <w:r>
            <w:t>.2</w:t>
          </w:r>
          <w:r>
            <w:rPr>
              <w:rFonts w:hint="eastAsia"/>
            </w:rPr>
            <w:t>黑盒测试</w:t>
          </w:r>
          <w:bookmarkEnd w:id="25"/>
        </w:p>
        <w:p w:rsidR="00037C60" w:rsidRPr="00A61BBD" w:rsidRDefault="00037C60" w:rsidP="00037C60">
          <w:r>
            <w:rPr>
              <w:rFonts w:hint="eastAsia"/>
            </w:rPr>
            <w:t xml:space="preserve">  划分等价类法，边界值分析法</w:t>
          </w:r>
        </w:p>
        <w:p w:rsidR="00037C60" w:rsidRDefault="00037C60" w:rsidP="00037C60">
          <w:pPr>
            <w:ind w:firstLine="420"/>
          </w:pPr>
        </w:p>
        <w:p w:rsidR="00037C60" w:rsidRDefault="00534E6A" w:rsidP="00037C60">
          <w:pPr>
            <w:widowControl/>
            <w:jc w:val="left"/>
          </w:pPr>
        </w:p>
      </w:sdtContent>
    </w:sdt>
    <w:bookmarkEnd w:id="0" w:displacedByCustomXml="prev"/>
    <w:p w:rsidR="00BD2E00" w:rsidRDefault="00534E6A"/>
    <w:sectPr w:rsidR="00BD2E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4E6A" w:rsidRDefault="00534E6A" w:rsidP="00037C60">
      <w:r>
        <w:separator/>
      </w:r>
    </w:p>
  </w:endnote>
  <w:endnote w:type="continuationSeparator" w:id="0">
    <w:p w:rsidR="00534E6A" w:rsidRDefault="00534E6A" w:rsidP="00037C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4E6A" w:rsidRDefault="00534E6A" w:rsidP="00037C60">
      <w:r>
        <w:separator/>
      </w:r>
    </w:p>
  </w:footnote>
  <w:footnote w:type="continuationSeparator" w:id="0">
    <w:p w:rsidR="00534E6A" w:rsidRDefault="00534E6A" w:rsidP="00037C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2in;height:139.85pt" o:bullet="t">
        <v:imagedata r:id="rId1" o:title="th[1]"/>
      </v:shape>
    </w:pict>
  </w:numPicBullet>
  <w:abstractNum w:abstractNumId="0" w15:restartNumberingAfterBreak="0">
    <w:nsid w:val="2860236B"/>
    <w:multiLevelType w:val="hybridMultilevel"/>
    <w:tmpl w:val="EDB03322"/>
    <w:lvl w:ilvl="0" w:tplc="06A07214">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3E132EFB"/>
    <w:multiLevelType w:val="hybridMultilevel"/>
    <w:tmpl w:val="7EF873A2"/>
    <w:lvl w:ilvl="0" w:tplc="B16AA7E4">
      <w:start w:val="1"/>
      <w:numFmt w:val="bullet"/>
      <w:lvlText w:val=""/>
      <w:lvlPicBulletId w:val="0"/>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3977FF"/>
    <w:multiLevelType w:val="hybridMultilevel"/>
    <w:tmpl w:val="960488C6"/>
    <w:lvl w:ilvl="0" w:tplc="ECD2F780">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6D6F1B5C"/>
    <w:multiLevelType w:val="hybridMultilevel"/>
    <w:tmpl w:val="3E1C1F12"/>
    <w:lvl w:ilvl="0" w:tplc="65D07134">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767C37B9"/>
    <w:multiLevelType w:val="hybridMultilevel"/>
    <w:tmpl w:val="0AE66A04"/>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8C6"/>
    <w:rsid w:val="00037C60"/>
    <w:rsid w:val="00222D8A"/>
    <w:rsid w:val="00247637"/>
    <w:rsid w:val="003A3055"/>
    <w:rsid w:val="00534E6A"/>
    <w:rsid w:val="0059002E"/>
    <w:rsid w:val="006259FF"/>
    <w:rsid w:val="00AB7846"/>
    <w:rsid w:val="00AE3E32"/>
    <w:rsid w:val="00AE70CB"/>
    <w:rsid w:val="00B00A60"/>
    <w:rsid w:val="00B62731"/>
    <w:rsid w:val="00B67F9C"/>
    <w:rsid w:val="00CA37B4"/>
    <w:rsid w:val="00FE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741703-F3CD-472C-BE04-F971C70A0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37C60"/>
    <w:pPr>
      <w:widowControl w:val="0"/>
      <w:jc w:val="both"/>
    </w:pPr>
  </w:style>
  <w:style w:type="paragraph" w:styleId="1">
    <w:name w:val="heading 1"/>
    <w:basedOn w:val="a"/>
    <w:next w:val="a"/>
    <w:link w:val="10"/>
    <w:qFormat/>
    <w:rsid w:val="00037C60"/>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037C60"/>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qFormat/>
    <w:rsid w:val="00037C60"/>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7C6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37C60"/>
    <w:rPr>
      <w:noProof/>
      <w:sz w:val="18"/>
      <w:szCs w:val="18"/>
    </w:rPr>
  </w:style>
  <w:style w:type="paragraph" w:styleId="a5">
    <w:name w:val="footer"/>
    <w:basedOn w:val="a"/>
    <w:link w:val="a6"/>
    <w:uiPriority w:val="99"/>
    <w:unhideWhenUsed/>
    <w:rsid w:val="00037C60"/>
    <w:pPr>
      <w:tabs>
        <w:tab w:val="center" w:pos="4153"/>
        <w:tab w:val="right" w:pos="8306"/>
      </w:tabs>
      <w:snapToGrid w:val="0"/>
      <w:jc w:val="left"/>
    </w:pPr>
    <w:rPr>
      <w:sz w:val="18"/>
      <w:szCs w:val="18"/>
    </w:rPr>
  </w:style>
  <w:style w:type="character" w:customStyle="1" w:styleId="a6">
    <w:name w:val="页脚 字符"/>
    <w:basedOn w:val="a0"/>
    <w:link w:val="a5"/>
    <w:uiPriority w:val="99"/>
    <w:rsid w:val="00037C60"/>
    <w:rPr>
      <w:noProof/>
      <w:sz w:val="18"/>
      <w:szCs w:val="18"/>
    </w:rPr>
  </w:style>
  <w:style w:type="paragraph" w:styleId="a7">
    <w:name w:val="List Paragraph"/>
    <w:basedOn w:val="a"/>
    <w:uiPriority w:val="34"/>
    <w:qFormat/>
    <w:rsid w:val="00037C60"/>
    <w:pPr>
      <w:ind w:firstLineChars="200" w:firstLine="420"/>
    </w:pPr>
  </w:style>
  <w:style w:type="paragraph" w:styleId="a8">
    <w:name w:val="No Spacing"/>
    <w:link w:val="a9"/>
    <w:uiPriority w:val="1"/>
    <w:qFormat/>
    <w:rsid w:val="00037C60"/>
    <w:rPr>
      <w:kern w:val="0"/>
      <w:sz w:val="22"/>
    </w:rPr>
  </w:style>
  <w:style w:type="character" w:customStyle="1" w:styleId="a9">
    <w:name w:val="无间隔 字符"/>
    <w:basedOn w:val="a0"/>
    <w:link w:val="a8"/>
    <w:uiPriority w:val="1"/>
    <w:rsid w:val="00037C60"/>
    <w:rPr>
      <w:kern w:val="0"/>
      <w:sz w:val="22"/>
    </w:rPr>
  </w:style>
  <w:style w:type="character" w:customStyle="1" w:styleId="10">
    <w:name w:val="标题 1 字符"/>
    <w:basedOn w:val="a0"/>
    <w:link w:val="1"/>
    <w:rsid w:val="00037C60"/>
    <w:rPr>
      <w:rFonts w:ascii="Times New Roman" w:eastAsia="宋体" w:hAnsi="Times New Roman" w:cs="Times New Roman"/>
      <w:b/>
      <w:bCs/>
      <w:kern w:val="44"/>
      <w:sz w:val="44"/>
      <w:szCs w:val="44"/>
    </w:rPr>
  </w:style>
  <w:style w:type="character" w:customStyle="1" w:styleId="20">
    <w:name w:val="标题 2 字符"/>
    <w:basedOn w:val="a0"/>
    <w:link w:val="2"/>
    <w:rsid w:val="00037C60"/>
    <w:rPr>
      <w:rFonts w:ascii="Arial" w:eastAsia="黑体" w:hAnsi="Arial" w:cs="Times New Roman"/>
      <w:b/>
      <w:bCs/>
      <w:sz w:val="32"/>
      <w:szCs w:val="32"/>
    </w:rPr>
  </w:style>
  <w:style w:type="character" w:customStyle="1" w:styleId="30">
    <w:name w:val="标题 3 字符"/>
    <w:basedOn w:val="a0"/>
    <w:link w:val="3"/>
    <w:rsid w:val="00037C60"/>
    <w:rPr>
      <w:rFonts w:ascii="Times New Roman" w:eastAsia="宋体" w:hAnsi="Times New Roman" w:cs="Times New Roman"/>
      <w:b/>
      <w:bCs/>
      <w:sz w:val="32"/>
      <w:szCs w:val="32"/>
    </w:rPr>
  </w:style>
  <w:style w:type="table" w:styleId="aa">
    <w:name w:val="Table Grid"/>
    <w:basedOn w:val="a1"/>
    <w:uiPriority w:val="59"/>
    <w:rsid w:val="00037C6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037C6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37C60"/>
  </w:style>
  <w:style w:type="paragraph" w:styleId="21">
    <w:name w:val="toc 2"/>
    <w:basedOn w:val="a"/>
    <w:next w:val="a"/>
    <w:autoRedefine/>
    <w:uiPriority w:val="39"/>
    <w:unhideWhenUsed/>
    <w:rsid w:val="00037C60"/>
    <w:pPr>
      <w:ind w:leftChars="200" w:left="420"/>
    </w:pPr>
  </w:style>
  <w:style w:type="paragraph" w:styleId="31">
    <w:name w:val="toc 3"/>
    <w:basedOn w:val="a"/>
    <w:next w:val="a"/>
    <w:autoRedefine/>
    <w:uiPriority w:val="39"/>
    <w:unhideWhenUsed/>
    <w:rsid w:val="00037C60"/>
    <w:pPr>
      <w:ind w:leftChars="400" w:left="840"/>
    </w:pPr>
  </w:style>
  <w:style w:type="character" w:styleId="ab">
    <w:name w:val="Hyperlink"/>
    <w:basedOn w:val="a0"/>
    <w:uiPriority w:val="99"/>
    <w:unhideWhenUsed/>
    <w:rsid w:val="00037C6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18" Type="http://schemas.microsoft.com/office/2007/relationships/diagramDrawing" Target="diagrams/drawing1.xml"/><Relationship Id="rId26" Type="http://schemas.openxmlformats.org/officeDocument/2006/relationships/hyperlink" Target="https://baike.baidu.com/item/%E5%88%A4%E5%AE%9A%E8%A6%86%E7%9B%96" TargetMode="External"/><Relationship Id="rId3" Type="http://schemas.openxmlformats.org/officeDocument/2006/relationships/styles" Target="styles.xml"/><Relationship Id="rId21" Type="http://schemas.openxmlformats.org/officeDocument/2006/relationships/diagramQuickStyle" Target="diagrams/quickStyle2.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diagramColors" Target="diagrams/colors1.xml"/><Relationship Id="rId25" Type="http://schemas.openxmlformats.org/officeDocument/2006/relationships/hyperlink" Target="https://baike.baidu.com/item/%E8%AF%AD%E5%8F%A5%E8%A6%86%E7%9B%96" TargetMode="Externa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hyperlink" Target="https://baike.baidu.com/item/%E8%B7%AF%E5%BE%84%E8%A6%86%E7%9B%9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https://baike.baidu.com/item/%E9%80%BB%E8%BE%91%E8%A6%86%E7%9B%96"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openxmlformats.org/officeDocument/2006/relationships/hyperlink" Target="https://baike.baidu.com/item/%E6%9D%A1%E4%BB%B6%E7%BB%84%E5%90%88%E8%A6%86%E7%9B%96" TargetMode="External"/><Relationship Id="rId10" Type="http://schemas.openxmlformats.org/officeDocument/2006/relationships/image" Target="media/image4.emf"/><Relationship Id="rId19" Type="http://schemas.openxmlformats.org/officeDocument/2006/relationships/diagramData" Target="diagrams/data2.xm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hyperlink" Target="https://baike.baidu.com/item/%E6%9D%A1%E4%BB%B6%E8%A6%86%E7%9B%96" TargetMode="Externa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_rels/data1.xml.rels><?xml version="1.0" encoding="UTF-8" standalone="yes"?>
<Relationships xmlns="http://schemas.openxmlformats.org/package/2006/relationships"><Relationship Id="rId8" Type="http://schemas.openxmlformats.org/officeDocument/2006/relationships/hyperlink" Target="https://zh.m.wikipedia.org/wiki/%E6%9F%AF%E8%A5%BF%E7%A9%8D%E5%88%86%E5%85%AC%E5%BC%8F" TargetMode="External"/><Relationship Id="rId3" Type="http://schemas.openxmlformats.org/officeDocument/2006/relationships/image" Target="../media/image7.jpeg"/><Relationship Id="rId7" Type="http://schemas.openxmlformats.org/officeDocument/2006/relationships/image" Target="../media/image9.png"/><Relationship Id="rId2" Type="http://schemas.openxmlformats.org/officeDocument/2006/relationships/hyperlink" Target="https://wiki.microduino.cn/index.php/%E7%AC%AC%E4%B8%80%E8%AF%BE%EF%BC%9A%E5%AE%9E%E9%AA%8C%EF%BC%9A%E7%82%B9%E7%81%AF" TargetMode="External"/><Relationship Id="rId1" Type="http://schemas.openxmlformats.org/officeDocument/2006/relationships/image" Target="../media/image6.png"/><Relationship Id="rId6" Type="http://schemas.openxmlformats.org/officeDocument/2006/relationships/hyperlink" Target="https://segmentfault.com/p/1210000009180008" TargetMode="External"/><Relationship Id="rId5" Type="http://schemas.openxmlformats.org/officeDocument/2006/relationships/image" Target="../media/image8.png"/><Relationship Id="rId4" Type="http://schemas.openxmlformats.org/officeDocument/2006/relationships/hyperlink" Target="https://th0.me/tag/&#230;&#149;&#176;&#230;&#141;&#174;&#229;&#186;&#147;" TargetMode="External"/></Relationships>
</file>

<file path=word/diagrams/_rels/drawing1.xml.rels><?xml version="1.0" encoding="UTF-8" standalone="yes"?>
<Relationships xmlns="http://schemas.openxmlformats.org/package/2006/relationships"><Relationship Id="rId8" Type="http://schemas.openxmlformats.org/officeDocument/2006/relationships/hyperlink" Target="https://zh.m.wikipedia.org/wiki/%E6%9F%AF%E8%A5%BF%E7%A9%8D%E5%88%86%E5%85%AC%E5%BC%8F" TargetMode="External"/><Relationship Id="rId3" Type="http://schemas.openxmlformats.org/officeDocument/2006/relationships/image" Target="../media/image7.jpeg"/><Relationship Id="rId7" Type="http://schemas.openxmlformats.org/officeDocument/2006/relationships/image" Target="../media/image9.png"/><Relationship Id="rId2" Type="http://schemas.openxmlformats.org/officeDocument/2006/relationships/hyperlink" Target="https://wiki.microduino.cn/index.php/%E7%AC%AC%E4%B8%80%E8%AF%BE%EF%BC%9A%E5%AE%9E%E9%AA%8C%EF%BC%9A%E7%82%B9%E7%81%AF" TargetMode="External"/><Relationship Id="rId1" Type="http://schemas.openxmlformats.org/officeDocument/2006/relationships/image" Target="../media/image6.png"/><Relationship Id="rId6" Type="http://schemas.openxmlformats.org/officeDocument/2006/relationships/hyperlink" Target="https://segmentfault.com/p/1210000009180008" TargetMode="External"/><Relationship Id="rId5" Type="http://schemas.openxmlformats.org/officeDocument/2006/relationships/image" Target="../media/image8.png"/><Relationship Id="rId4" Type="http://schemas.openxmlformats.org/officeDocument/2006/relationships/hyperlink" Target="https://th0.me/tag/&#230;&#149;&#176;&#230;&#141;&#174;&#229;&#186;&#147;"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DEEC59-1A31-4392-B659-032088406C7A}" type="doc">
      <dgm:prSet loTypeId="urn:microsoft.com/office/officeart/2005/8/layout/vList3" loCatId="list" qsTypeId="urn:microsoft.com/office/officeart/2005/8/quickstyle/simple1" qsCatId="simple" csTypeId="urn:microsoft.com/office/officeart/2005/8/colors/accent1_2" csCatId="accent1" phldr="1"/>
      <dgm:spPr/>
    </dgm:pt>
    <dgm:pt modelId="{520C10F3-4009-4A8D-8848-0CA5B34CEC59}">
      <dgm:prSet phldrT="[文本]" custT="1"/>
      <dgm:spPr>
        <a:ln w="6350"/>
      </dgm:spPr>
      <dgm:t>
        <a:bodyPr/>
        <a:lstStyle/>
        <a:p>
          <a:r>
            <a:rPr lang="zh-CN" altLang="en-US" sz="2600"/>
            <a:t>功能</a:t>
          </a:r>
          <a:r>
            <a:rPr lang="zh-CN" altLang="en-US" sz="2600" baseline="0"/>
            <a:t>模块测试</a:t>
          </a:r>
        </a:p>
      </dgm:t>
    </dgm:pt>
    <dgm:pt modelId="{B302ACD8-6736-4C16-8A50-3B1E439E4053}" type="parTrans" cxnId="{D157B533-6756-4760-B71B-B0FCCC7C0128}">
      <dgm:prSet/>
      <dgm:spPr/>
      <dgm:t>
        <a:bodyPr/>
        <a:lstStyle/>
        <a:p>
          <a:endParaRPr lang="zh-CN" altLang="en-US"/>
        </a:p>
      </dgm:t>
    </dgm:pt>
    <dgm:pt modelId="{4149DAE4-E4E8-446F-A26B-C7ABB59C496F}" type="sibTrans" cxnId="{D157B533-6756-4760-B71B-B0FCCC7C0128}">
      <dgm:prSet/>
      <dgm:spPr/>
      <dgm:t>
        <a:bodyPr/>
        <a:lstStyle/>
        <a:p>
          <a:endParaRPr lang="zh-CN" altLang="en-US"/>
        </a:p>
      </dgm:t>
    </dgm:pt>
    <dgm:pt modelId="{1040070A-15FD-4888-BA8C-4ECFF2E13DD2}">
      <dgm:prSet phldrT="[文本]"/>
      <dgm:spPr/>
      <dgm:t>
        <a:bodyPr/>
        <a:lstStyle/>
        <a:p>
          <a:r>
            <a:rPr lang="zh-CN" altLang="en-US" b="0" i="0"/>
            <a:t>局部数据结构测试</a:t>
          </a:r>
          <a:endParaRPr lang="zh-CN" altLang="en-US"/>
        </a:p>
      </dgm:t>
    </dgm:pt>
    <dgm:pt modelId="{3E7D88F4-EA3D-4FEC-B297-8CC6B3929D60}" type="parTrans" cxnId="{5D175545-AC1A-4559-8FA0-FE169F4D5D47}">
      <dgm:prSet/>
      <dgm:spPr/>
      <dgm:t>
        <a:bodyPr/>
        <a:lstStyle/>
        <a:p>
          <a:endParaRPr lang="zh-CN" altLang="en-US"/>
        </a:p>
      </dgm:t>
    </dgm:pt>
    <dgm:pt modelId="{FFFBC9E4-5E21-4F6B-B808-56DAEEBD1708}" type="sibTrans" cxnId="{5D175545-AC1A-4559-8FA0-FE169F4D5D47}">
      <dgm:prSet/>
      <dgm:spPr/>
      <dgm:t>
        <a:bodyPr/>
        <a:lstStyle/>
        <a:p>
          <a:endParaRPr lang="zh-CN" altLang="en-US"/>
        </a:p>
      </dgm:t>
    </dgm:pt>
    <dgm:pt modelId="{217ADC48-1A7A-4AC2-B369-20694A891096}">
      <dgm:prSet phldrT="[文本]"/>
      <dgm:spPr/>
      <dgm:t>
        <a:bodyPr/>
        <a:lstStyle/>
        <a:p>
          <a:r>
            <a:rPr lang="zh-CN" altLang="en-US" b="0" i="0"/>
            <a:t>路径测试</a:t>
          </a:r>
          <a:endParaRPr lang="zh-CN" altLang="en-US"/>
        </a:p>
      </dgm:t>
    </dgm:pt>
    <dgm:pt modelId="{EF355834-F27D-45D5-AB57-AB3E688CB569}" type="parTrans" cxnId="{890F5346-A23F-407E-8AE8-08FE212B25E0}">
      <dgm:prSet/>
      <dgm:spPr/>
      <dgm:t>
        <a:bodyPr/>
        <a:lstStyle/>
        <a:p>
          <a:endParaRPr lang="zh-CN" altLang="en-US"/>
        </a:p>
      </dgm:t>
    </dgm:pt>
    <dgm:pt modelId="{E963BC84-8A01-4725-85A8-D7F42324DE3B}" type="sibTrans" cxnId="{890F5346-A23F-407E-8AE8-08FE212B25E0}">
      <dgm:prSet/>
      <dgm:spPr/>
      <dgm:t>
        <a:bodyPr/>
        <a:lstStyle/>
        <a:p>
          <a:endParaRPr lang="zh-CN" altLang="en-US"/>
        </a:p>
      </dgm:t>
    </dgm:pt>
    <dgm:pt modelId="{92BC28C0-24BD-4A7A-ABD5-255969EAF445}">
      <dgm:prSet phldrT="[文本]"/>
      <dgm:spPr/>
      <dgm:t>
        <a:bodyPr/>
        <a:lstStyle/>
        <a:p>
          <a:r>
            <a:rPr lang="zh-CN" altLang="en-US"/>
            <a:t>边界测试</a:t>
          </a:r>
        </a:p>
      </dgm:t>
    </dgm:pt>
    <dgm:pt modelId="{F0A052AC-5FC8-48D7-8B30-5D75F0548844}" type="parTrans" cxnId="{AE42194D-F4A3-42E4-8BE9-9EC8EADBE303}">
      <dgm:prSet/>
      <dgm:spPr/>
      <dgm:t>
        <a:bodyPr/>
        <a:lstStyle/>
        <a:p>
          <a:endParaRPr lang="zh-CN" altLang="en-US"/>
        </a:p>
      </dgm:t>
    </dgm:pt>
    <dgm:pt modelId="{6673EA73-FC77-46A1-8335-AD4E5288C232}" type="sibTrans" cxnId="{AE42194D-F4A3-42E4-8BE9-9EC8EADBE303}">
      <dgm:prSet/>
      <dgm:spPr/>
      <dgm:t>
        <a:bodyPr/>
        <a:lstStyle/>
        <a:p>
          <a:endParaRPr lang="zh-CN" altLang="en-US"/>
        </a:p>
      </dgm:t>
    </dgm:pt>
    <dgm:pt modelId="{6E82857B-C0D0-4932-A020-57141BF1B74C}" type="pres">
      <dgm:prSet presAssocID="{EDDEEC59-1A31-4392-B659-032088406C7A}" presName="linearFlow" presStyleCnt="0">
        <dgm:presLayoutVars>
          <dgm:dir/>
          <dgm:resizeHandles val="exact"/>
        </dgm:presLayoutVars>
      </dgm:prSet>
      <dgm:spPr/>
    </dgm:pt>
    <dgm:pt modelId="{F48C2D25-2301-46BE-8A70-C692E143E4FB}" type="pres">
      <dgm:prSet presAssocID="{520C10F3-4009-4A8D-8848-0CA5B34CEC59}" presName="composite" presStyleCnt="0"/>
      <dgm:spPr/>
    </dgm:pt>
    <dgm:pt modelId="{8CC3E64C-1EE6-41C5-966D-FD48FEA6BF28}" type="pres">
      <dgm:prSet presAssocID="{520C10F3-4009-4A8D-8848-0CA5B34CEC59}"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l="-66000" r="-66000"/>
          </a:stretch>
        </a:blipFill>
      </dgm:spPr>
    </dgm:pt>
    <dgm:pt modelId="{D5483E55-667F-43C5-AE17-4102E181991C}" type="pres">
      <dgm:prSet presAssocID="{520C10F3-4009-4A8D-8848-0CA5B34CEC59}" presName="txShp" presStyleLbl="node1" presStyleIdx="0" presStyleCnt="4">
        <dgm:presLayoutVars>
          <dgm:bulletEnabled val="1"/>
        </dgm:presLayoutVars>
      </dgm:prSet>
      <dgm:spPr/>
    </dgm:pt>
    <dgm:pt modelId="{5047E77B-A8BF-4F54-AD8C-25634E2B5395}" type="pres">
      <dgm:prSet presAssocID="{4149DAE4-E4E8-446F-A26B-C7ABB59C496F}" presName="spacing" presStyleCnt="0"/>
      <dgm:spPr/>
    </dgm:pt>
    <dgm:pt modelId="{BD87CD8E-3D0F-47A3-9F60-18700E0FFD55}" type="pres">
      <dgm:prSet presAssocID="{1040070A-15FD-4888-BA8C-4ECFF2E13DD2}" presName="composite" presStyleCnt="0"/>
      <dgm:spPr/>
    </dgm:pt>
    <dgm:pt modelId="{5070D0D9-1AB9-422D-9D72-ED82682B0253}" type="pres">
      <dgm:prSet presAssocID="{1040070A-15FD-4888-BA8C-4ECFF2E13DD2}" presName="imgShp" presStyleLbl="fgImgPlace1" presStyleIdx="1" presStyleCnt="4"/>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l="-83000" r="-83000"/>
          </a:stretch>
        </a:blipFill>
      </dgm:spPr>
    </dgm:pt>
    <dgm:pt modelId="{943986C3-D66C-42DF-99D7-92BF4790492F}" type="pres">
      <dgm:prSet presAssocID="{1040070A-15FD-4888-BA8C-4ECFF2E13DD2}" presName="txShp" presStyleLbl="node1" presStyleIdx="1" presStyleCnt="4">
        <dgm:presLayoutVars>
          <dgm:bulletEnabled val="1"/>
        </dgm:presLayoutVars>
      </dgm:prSet>
      <dgm:spPr/>
    </dgm:pt>
    <dgm:pt modelId="{6A3DDC36-625E-4B73-A495-329793774242}" type="pres">
      <dgm:prSet presAssocID="{FFFBC9E4-5E21-4F6B-B808-56DAEEBD1708}" presName="spacing" presStyleCnt="0"/>
      <dgm:spPr/>
    </dgm:pt>
    <dgm:pt modelId="{DF1E1E65-12F1-4B6B-AC51-2C28F7B1CCDA}" type="pres">
      <dgm:prSet presAssocID="{217ADC48-1A7A-4AC2-B369-20694A891096}" presName="composite" presStyleCnt="0"/>
      <dgm:spPr/>
    </dgm:pt>
    <dgm:pt modelId="{1A920ACC-F426-49F7-8FBC-937D81BF9534}" type="pres">
      <dgm:prSet presAssocID="{217ADC48-1A7A-4AC2-B369-20694A891096}" presName="imgShp" presStyleLbl="fgImgPlace1" presStyleIdx="2" presStyleCnt="4"/>
      <dgm:spPr>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l="-50000" r="-50000"/>
          </a:stretch>
        </a:blipFill>
      </dgm:spPr>
    </dgm:pt>
    <dgm:pt modelId="{3E3D8C0F-9CF1-48C7-81FF-0F0ED80E0D76}" type="pres">
      <dgm:prSet presAssocID="{217ADC48-1A7A-4AC2-B369-20694A891096}" presName="txShp" presStyleLbl="node1" presStyleIdx="2" presStyleCnt="4">
        <dgm:presLayoutVars>
          <dgm:bulletEnabled val="1"/>
        </dgm:presLayoutVars>
      </dgm:prSet>
      <dgm:spPr/>
    </dgm:pt>
    <dgm:pt modelId="{208D375E-FE04-4E96-AD8B-B4D8FA0EC887}" type="pres">
      <dgm:prSet presAssocID="{E963BC84-8A01-4725-85A8-D7F42324DE3B}" presName="spacing" presStyleCnt="0"/>
      <dgm:spPr/>
    </dgm:pt>
    <dgm:pt modelId="{BE94617E-F059-490C-9FAB-7E35F1403385}" type="pres">
      <dgm:prSet presAssocID="{92BC28C0-24BD-4A7A-ABD5-255969EAF445}" presName="composite" presStyleCnt="0"/>
      <dgm:spPr/>
    </dgm:pt>
    <dgm:pt modelId="{FFCB64CB-4D48-4152-813B-E0280E2D20BB}" type="pres">
      <dgm:prSet presAssocID="{92BC28C0-24BD-4A7A-ABD5-255969EAF445}" presName="imgShp" presStyleLbl="fgImgPlace1" presStyleIdx="3" presStyleCnt="4"/>
      <dgm:spPr>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5000" r="-15000"/>
          </a:stretch>
        </a:blipFill>
      </dgm:spPr>
    </dgm:pt>
    <dgm:pt modelId="{DA9FC0BA-F23E-4668-AC2D-2C43EF05A98B}" type="pres">
      <dgm:prSet presAssocID="{92BC28C0-24BD-4A7A-ABD5-255969EAF445}" presName="txShp" presStyleLbl="node1" presStyleIdx="3" presStyleCnt="4">
        <dgm:presLayoutVars>
          <dgm:bulletEnabled val="1"/>
        </dgm:presLayoutVars>
      </dgm:prSet>
      <dgm:spPr/>
    </dgm:pt>
  </dgm:ptLst>
  <dgm:cxnLst>
    <dgm:cxn modelId="{41CF2022-F77C-47BE-A609-BB5D83F24DB5}" type="presOf" srcId="{217ADC48-1A7A-4AC2-B369-20694A891096}" destId="{3E3D8C0F-9CF1-48C7-81FF-0F0ED80E0D76}" srcOrd="0" destOrd="0" presId="urn:microsoft.com/office/officeart/2005/8/layout/vList3"/>
    <dgm:cxn modelId="{D157B533-6756-4760-B71B-B0FCCC7C0128}" srcId="{EDDEEC59-1A31-4392-B659-032088406C7A}" destId="{520C10F3-4009-4A8D-8848-0CA5B34CEC59}" srcOrd="0" destOrd="0" parTransId="{B302ACD8-6736-4C16-8A50-3B1E439E4053}" sibTransId="{4149DAE4-E4E8-446F-A26B-C7ABB59C496F}"/>
    <dgm:cxn modelId="{6748473B-1562-42ED-9BA8-C45C1E3F356B}" type="presOf" srcId="{92BC28C0-24BD-4A7A-ABD5-255969EAF445}" destId="{DA9FC0BA-F23E-4668-AC2D-2C43EF05A98B}" srcOrd="0" destOrd="0" presId="urn:microsoft.com/office/officeart/2005/8/layout/vList3"/>
    <dgm:cxn modelId="{5D175545-AC1A-4559-8FA0-FE169F4D5D47}" srcId="{EDDEEC59-1A31-4392-B659-032088406C7A}" destId="{1040070A-15FD-4888-BA8C-4ECFF2E13DD2}" srcOrd="1" destOrd="0" parTransId="{3E7D88F4-EA3D-4FEC-B297-8CC6B3929D60}" sibTransId="{FFFBC9E4-5E21-4F6B-B808-56DAEEBD1708}"/>
    <dgm:cxn modelId="{890F5346-A23F-407E-8AE8-08FE212B25E0}" srcId="{EDDEEC59-1A31-4392-B659-032088406C7A}" destId="{217ADC48-1A7A-4AC2-B369-20694A891096}" srcOrd="2" destOrd="0" parTransId="{EF355834-F27D-45D5-AB57-AB3E688CB569}" sibTransId="{E963BC84-8A01-4725-85A8-D7F42324DE3B}"/>
    <dgm:cxn modelId="{AE42194D-F4A3-42E4-8BE9-9EC8EADBE303}" srcId="{EDDEEC59-1A31-4392-B659-032088406C7A}" destId="{92BC28C0-24BD-4A7A-ABD5-255969EAF445}" srcOrd="3" destOrd="0" parTransId="{F0A052AC-5FC8-48D7-8B30-5D75F0548844}" sibTransId="{6673EA73-FC77-46A1-8335-AD4E5288C232}"/>
    <dgm:cxn modelId="{ADDF6A51-318B-40EC-8E47-7496A7114B69}" type="presOf" srcId="{EDDEEC59-1A31-4392-B659-032088406C7A}" destId="{6E82857B-C0D0-4932-A020-57141BF1B74C}" srcOrd="0" destOrd="0" presId="urn:microsoft.com/office/officeart/2005/8/layout/vList3"/>
    <dgm:cxn modelId="{0BAE75B0-7F3B-4334-8EAF-D00042456EA6}" type="presOf" srcId="{520C10F3-4009-4A8D-8848-0CA5B34CEC59}" destId="{D5483E55-667F-43C5-AE17-4102E181991C}" srcOrd="0" destOrd="0" presId="urn:microsoft.com/office/officeart/2005/8/layout/vList3"/>
    <dgm:cxn modelId="{4107FCCE-CECA-4E59-8BBE-CA6F378DF8D2}" type="presOf" srcId="{1040070A-15FD-4888-BA8C-4ECFF2E13DD2}" destId="{943986C3-D66C-42DF-99D7-92BF4790492F}" srcOrd="0" destOrd="0" presId="urn:microsoft.com/office/officeart/2005/8/layout/vList3"/>
    <dgm:cxn modelId="{4EA2E8ED-5DC9-4162-842D-DC37B4A44DF5}" type="presParOf" srcId="{6E82857B-C0D0-4932-A020-57141BF1B74C}" destId="{F48C2D25-2301-46BE-8A70-C692E143E4FB}" srcOrd="0" destOrd="0" presId="urn:microsoft.com/office/officeart/2005/8/layout/vList3"/>
    <dgm:cxn modelId="{873545E6-5016-431A-B156-800DD212A4A3}" type="presParOf" srcId="{F48C2D25-2301-46BE-8A70-C692E143E4FB}" destId="{8CC3E64C-1EE6-41C5-966D-FD48FEA6BF28}" srcOrd="0" destOrd="0" presId="urn:microsoft.com/office/officeart/2005/8/layout/vList3"/>
    <dgm:cxn modelId="{2E506260-2C12-4357-90B8-75C39931B87A}" type="presParOf" srcId="{F48C2D25-2301-46BE-8A70-C692E143E4FB}" destId="{D5483E55-667F-43C5-AE17-4102E181991C}" srcOrd="1" destOrd="0" presId="urn:microsoft.com/office/officeart/2005/8/layout/vList3"/>
    <dgm:cxn modelId="{4BA46F41-4F80-4458-AF1C-08CE71858A8E}" type="presParOf" srcId="{6E82857B-C0D0-4932-A020-57141BF1B74C}" destId="{5047E77B-A8BF-4F54-AD8C-25634E2B5395}" srcOrd="1" destOrd="0" presId="urn:microsoft.com/office/officeart/2005/8/layout/vList3"/>
    <dgm:cxn modelId="{CF46A148-0A7D-490B-BA61-0161EF97AFB6}" type="presParOf" srcId="{6E82857B-C0D0-4932-A020-57141BF1B74C}" destId="{BD87CD8E-3D0F-47A3-9F60-18700E0FFD55}" srcOrd="2" destOrd="0" presId="urn:microsoft.com/office/officeart/2005/8/layout/vList3"/>
    <dgm:cxn modelId="{3A0D04F7-879A-435D-A709-66CAE481801B}" type="presParOf" srcId="{BD87CD8E-3D0F-47A3-9F60-18700E0FFD55}" destId="{5070D0D9-1AB9-422D-9D72-ED82682B0253}" srcOrd="0" destOrd="0" presId="urn:microsoft.com/office/officeart/2005/8/layout/vList3"/>
    <dgm:cxn modelId="{0751217A-06B0-4DF1-8E9D-CA7FA59EC269}" type="presParOf" srcId="{BD87CD8E-3D0F-47A3-9F60-18700E0FFD55}" destId="{943986C3-D66C-42DF-99D7-92BF4790492F}" srcOrd="1" destOrd="0" presId="urn:microsoft.com/office/officeart/2005/8/layout/vList3"/>
    <dgm:cxn modelId="{AFCA6E59-DB9A-4151-BC0D-6D4465153662}" type="presParOf" srcId="{6E82857B-C0D0-4932-A020-57141BF1B74C}" destId="{6A3DDC36-625E-4B73-A495-329793774242}" srcOrd="3" destOrd="0" presId="urn:microsoft.com/office/officeart/2005/8/layout/vList3"/>
    <dgm:cxn modelId="{6594488D-527B-456A-86D6-20FB2E6F12B8}" type="presParOf" srcId="{6E82857B-C0D0-4932-A020-57141BF1B74C}" destId="{DF1E1E65-12F1-4B6B-AC51-2C28F7B1CCDA}" srcOrd="4" destOrd="0" presId="urn:microsoft.com/office/officeart/2005/8/layout/vList3"/>
    <dgm:cxn modelId="{3F158448-8390-40B1-BB4D-D741F4959C53}" type="presParOf" srcId="{DF1E1E65-12F1-4B6B-AC51-2C28F7B1CCDA}" destId="{1A920ACC-F426-49F7-8FBC-937D81BF9534}" srcOrd="0" destOrd="0" presId="urn:microsoft.com/office/officeart/2005/8/layout/vList3"/>
    <dgm:cxn modelId="{16613613-8A41-41C7-8B74-20147358065F}" type="presParOf" srcId="{DF1E1E65-12F1-4B6B-AC51-2C28F7B1CCDA}" destId="{3E3D8C0F-9CF1-48C7-81FF-0F0ED80E0D76}" srcOrd="1" destOrd="0" presId="urn:microsoft.com/office/officeart/2005/8/layout/vList3"/>
    <dgm:cxn modelId="{13DEE135-AFF9-4597-8588-1B9A3F52EDAA}" type="presParOf" srcId="{6E82857B-C0D0-4932-A020-57141BF1B74C}" destId="{208D375E-FE04-4E96-AD8B-B4D8FA0EC887}" srcOrd="5" destOrd="0" presId="urn:microsoft.com/office/officeart/2005/8/layout/vList3"/>
    <dgm:cxn modelId="{3C682428-A7E3-4203-8F9E-D516A7B7368E}" type="presParOf" srcId="{6E82857B-C0D0-4932-A020-57141BF1B74C}" destId="{BE94617E-F059-490C-9FAB-7E35F1403385}" srcOrd="6" destOrd="0" presId="urn:microsoft.com/office/officeart/2005/8/layout/vList3"/>
    <dgm:cxn modelId="{B9819EDE-35F0-4561-8B42-268A76A48D6A}" type="presParOf" srcId="{BE94617E-F059-490C-9FAB-7E35F1403385}" destId="{FFCB64CB-4D48-4152-813B-E0280E2D20BB}" srcOrd="0" destOrd="0" presId="urn:microsoft.com/office/officeart/2005/8/layout/vList3"/>
    <dgm:cxn modelId="{2B032C37-4D77-4C65-BE5E-9F7673CB12E5}" type="presParOf" srcId="{BE94617E-F059-490C-9FAB-7E35F1403385}" destId="{DA9FC0BA-F23E-4668-AC2D-2C43EF05A98B}" srcOrd="1" destOrd="0" presId="urn:microsoft.com/office/officeart/2005/8/layout/vList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BE56AF7-0B0C-48B9-A44C-EB00C41BED85}" type="doc">
      <dgm:prSet loTypeId="urn:microsoft.com/office/officeart/2009/3/layout/StepUpProcess" loCatId="process" qsTypeId="urn:microsoft.com/office/officeart/2005/8/quickstyle/simple1" qsCatId="simple" csTypeId="urn:microsoft.com/office/officeart/2005/8/colors/accent1_2" csCatId="accent1" phldr="1"/>
      <dgm:spPr/>
      <dgm:t>
        <a:bodyPr/>
        <a:lstStyle/>
        <a:p>
          <a:endParaRPr lang="zh-CN" altLang="en-US"/>
        </a:p>
      </dgm:t>
    </dgm:pt>
    <dgm:pt modelId="{9EB2B7DA-D219-488A-B139-F8566111BBCF}">
      <dgm:prSet phldrT="[文本]"/>
      <dgm:spPr/>
      <dgm:t>
        <a:bodyPr/>
        <a:lstStyle/>
        <a:p>
          <a:r>
            <a:rPr lang="zh-CN" altLang="en-US"/>
            <a:t>单元测试</a:t>
          </a:r>
          <a:endParaRPr lang="en-US" altLang="zh-CN"/>
        </a:p>
        <a:p>
          <a:r>
            <a:rPr lang="en-US" altLang="zh-CN"/>
            <a:t>2017.7.15</a:t>
          </a:r>
        </a:p>
        <a:p>
          <a:endParaRPr lang="zh-CN" altLang="en-US"/>
        </a:p>
      </dgm:t>
    </dgm:pt>
    <dgm:pt modelId="{AD927004-6352-422C-95E5-660A671EB4B9}" type="parTrans" cxnId="{E7891623-71BA-40AF-BDE6-C8EBBE19F8A0}">
      <dgm:prSet/>
      <dgm:spPr/>
      <dgm:t>
        <a:bodyPr/>
        <a:lstStyle/>
        <a:p>
          <a:endParaRPr lang="zh-CN" altLang="en-US"/>
        </a:p>
      </dgm:t>
    </dgm:pt>
    <dgm:pt modelId="{F8CF67BF-C612-418F-BBF1-0741D3BCF912}" type="sibTrans" cxnId="{E7891623-71BA-40AF-BDE6-C8EBBE19F8A0}">
      <dgm:prSet/>
      <dgm:spPr/>
      <dgm:t>
        <a:bodyPr/>
        <a:lstStyle/>
        <a:p>
          <a:endParaRPr lang="zh-CN" altLang="en-US"/>
        </a:p>
      </dgm:t>
    </dgm:pt>
    <dgm:pt modelId="{B8D82200-D221-4808-A268-43BF846B70A4}">
      <dgm:prSet phldrT="[文本]"/>
      <dgm:spPr/>
      <dgm:t>
        <a:bodyPr/>
        <a:lstStyle/>
        <a:p>
          <a:r>
            <a:rPr lang="zh-CN" altLang="en-US"/>
            <a:t>集成测试</a:t>
          </a:r>
          <a:endParaRPr lang="en-US" altLang="zh-CN"/>
        </a:p>
        <a:p>
          <a:r>
            <a:rPr lang="en-US" altLang="zh-CN"/>
            <a:t>2017.8.10</a:t>
          </a:r>
          <a:endParaRPr lang="zh-CN" altLang="en-US"/>
        </a:p>
      </dgm:t>
    </dgm:pt>
    <dgm:pt modelId="{B2681740-AF11-4AFA-B115-FC8C0B40723B}" type="parTrans" cxnId="{23BCACB6-9063-4C72-9BBE-903DD853AB60}">
      <dgm:prSet/>
      <dgm:spPr/>
      <dgm:t>
        <a:bodyPr/>
        <a:lstStyle/>
        <a:p>
          <a:endParaRPr lang="zh-CN" altLang="en-US"/>
        </a:p>
      </dgm:t>
    </dgm:pt>
    <dgm:pt modelId="{44947CC5-D3E0-4CB8-A7BB-378B05D1B829}" type="sibTrans" cxnId="{23BCACB6-9063-4C72-9BBE-903DD853AB60}">
      <dgm:prSet/>
      <dgm:spPr/>
      <dgm:t>
        <a:bodyPr/>
        <a:lstStyle/>
        <a:p>
          <a:endParaRPr lang="zh-CN" altLang="en-US"/>
        </a:p>
      </dgm:t>
    </dgm:pt>
    <dgm:pt modelId="{E599D2BB-1658-4822-8D4F-750504BDF74C}">
      <dgm:prSet phldrT="[文本]"/>
      <dgm:spPr/>
      <dgm:t>
        <a:bodyPr/>
        <a:lstStyle/>
        <a:p>
          <a:r>
            <a:rPr lang="zh-CN" altLang="en-US"/>
            <a:t>确认测试</a:t>
          </a:r>
          <a:endParaRPr lang="en-US" altLang="zh-CN"/>
        </a:p>
        <a:p>
          <a:r>
            <a:rPr lang="en-US" altLang="zh-CN"/>
            <a:t>2017.8.20</a:t>
          </a:r>
          <a:endParaRPr lang="zh-CN" altLang="en-US"/>
        </a:p>
      </dgm:t>
    </dgm:pt>
    <dgm:pt modelId="{6A977ECF-7D92-40A9-BDD6-AAAD65CF68B0}" type="parTrans" cxnId="{EAD9AE11-B7EE-4F95-B07C-7EED4F68ADB9}">
      <dgm:prSet/>
      <dgm:spPr/>
      <dgm:t>
        <a:bodyPr/>
        <a:lstStyle/>
        <a:p>
          <a:endParaRPr lang="zh-CN" altLang="en-US"/>
        </a:p>
      </dgm:t>
    </dgm:pt>
    <dgm:pt modelId="{A6EEF8BF-D68A-4D62-8E7D-158317853933}" type="sibTrans" cxnId="{EAD9AE11-B7EE-4F95-B07C-7EED4F68ADB9}">
      <dgm:prSet/>
      <dgm:spPr/>
      <dgm:t>
        <a:bodyPr/>
        <a:lstStyle/>
        <a:p>
          <a:endParaRPr lang="zh-CN" altLang="en-US"/>
        </a:p>
      </dgm:t>
    </dgm:pt>
    <dgm:pt modelId="{0F1EDC20-3ED4-44A7-930A-7443A9E04799}">
      <dgm:prSet/>
      <dgm:spPr/>
      <dgm:t>
        <a:bodyPr/>
        <a:lstStyle/>
        <a:p>
          <a:r>
            <a:rPr lang="zh-CN" altLang="en-US"/>
            <a:t>系统测试</a:t>
          </a:r>
          <a:endParaRPr lang="en-US" altLang="zh-CN"/>
        </a:p>
        <a:p>
          <a:r>
            <a:rPr lang="en-US" altLang="zh-CN"/>
            <a:t>2017.8.22</a:t>
          </a:r>
          <a:endParaRPr lang="zh-CN" altLang="en-US"/>
        </a:p>
      </dgm:t>
    </dgm:pt>
    <dgm:pt modelId="{45287CD2-63E0-44F6-BA26-D3BA365F2645}" type="parTrans" cxnId="{D4A9D5A6-8C6A-49B7-87E8-B7AD01477CC2}">
      <dgm:prSet/>
      <dgm:spPr/>
      <dgm:t>
        <a:bodyPr/>
        <a:lstStyle/>
        <a:p>
          <a:endParaRPr lang="zh-CN" altLang="en-US"/>
        </a:p>
      </dgm:t>
    </dgm:pt>
    <dgm:pt modelId="{C918F103-5F50-4914-BF79-14AA03FEC1D2}" type="sibTrans" cxnId="{D4A9D5A6-8C6A-49B7-87E8-B7AD01477CC2}">
      <dgm:prSet/>
      <dgm:spPr/>
      <dgm:t>
        <a:bodyPr/>
        <a:lstStyle/>
        <a:p>
          <a:endParaRPr lang="zh-CN" altLang="en-US"/>
        </a:p>
      </dgm:t>
    </dgm:pt>
    <dgm:pt modelId="{717ED3BB-8717-49E5-9698-21D9E24B6A4C}">
      <dgm:prSet/>
      <dgm:spPr/>
      <dgm:t>
        <a:bodyPr/>
        <a:lstStyle/>
        <a:p>
          <a:r>
            <a:rPr lang="zh-CN" altLang="en-US"/>
            <a:t>验收测试</a:t>
          </a:r>
          <a:endParaRPr lang="en-US" altLang="zh-CN"/>
        </a:p>
        <a:p>
          <a:r>
            <a:rPr lang="en-US" altLang="zh-CN"/>
            <a:t>2017.8.25</a:t>
          </a:r>
          <a:endParaRPr lang="zh-CN" altLang="en-US"/>
        </a:p>
      </dgm:t>
    </dgm:pt>
    <dgm:pt modelId="{6FD6303F-9E40-415F-A7FF-58CF150AD1F4}" type="parTrans" cxnId="{13126D9A-F6DE-4371-9402-4D999A0EC0D4}">
      <dgm:prSet/>
      <dgm:spPr/>
      <dgm:t>
        <a:bodyPr/>
        <a:lstStyle/>
        <a:p>
          <a:endParaRPr lang="zh-CN" altLang="en-US"/>
        </a:p>
      </dgm:t>
    </dgm:pt>
    <dgm:pt modelId="{8B4B4233-B3F3-4D73-8F40-48F6EDC5ABAF}" type="sibTrans" cxnId="{13126D9A-F6DE-4371-9402-4D999A0EC0D4}">
      <dgm:prSet/>
      <dgm:spPr/>
      <dgm:t>
        <a:bodyPr/>
        <a:lstStyle/>
        <a:p>
          <a:endParaRPr lang="zh-CN" altLang="en-US"/>
        </a:p>
      </dgm:t>
    </dgm:pt>
    <dgm:pt modelId="{CD6A437F-76C0-459F-B29D-E307C018758A}" type="pres">
      <dgm:prSet presAssocID="{EBE56AF7-0B0C-48B9-A44C-EB00C41BED85}" presName="rootnode" presStyleCnt="0">
        <dgm:presLayoutVars>
          <dgm:chMax/>
          <dgm:chPref/>
          <dgm:dir/>
          <dgm:animLvl val="lvl"/>
        </dgm:presLayoutVars>
      </dgm:prSet>
      <dgm:spPr/>
    </dgm:pt>
    <dgm:pt modelId="{B849CD2F-E3DD-427B-A2B3-3A07A4A8B14F}" type="pres">
      <dgm:prSet presAssocID="{9EB2B7DA-D219-488A-B139-F8566111BBCF}" presName="composite" presStyleCnt="0"/>
      <dgm:spPr/>
    </dgm:pt>
    <dgm:pt modelId="{5973CEA5-EC95-474D-8CA0-3485DC55B97A}" type="pres">
      <dgm:prSet presAssocID="{9EB2B7DA-D219-488A-B139-F8566111BBCF}" presName="LShape" presStyleLbl="alignNode1" presStyleIdx="0" presStyleCnt="9"/>
      <dgm:spPr/>
    </dgm:pt>
    <dgm:pt modelId="{B7096E65-DA34-4E83-A0D5-E65152A6B36E}" type="pres">
      <dgm:prSet presAssocID="{9EB2B7DA-D219-488A-B139-F8566111BBCF}" presName="ParentText" presStyleLbl="revTx" presStyleIdx="0" presStyleCnt="5" custScaleY="187996" custLinFactNeighborX="764" custLinFactNeighborY="2476">
        <dgm:presLayoutVars>
          <dgm:chMax val="0"/>
          <dgm:chPref val="0"/>
          <dgm:bulletEnabled val="1"/>
        </dgm:presLayoutVars>
      </dgm:prSet>
      <dgm:spPr/>
    </dgm:pt>
    <dgm:pt modelId="{FCA61F43-108D-4BAB-B031-C3B530858CDC}" type="pres">
      <dgm:prSet presAssocID="{9EB2B7DA-D219-488A-B139-F8566111BBCF}" presName="Triangle" presStyleLbl="alignNode1" presStyleIdx="1" presStyleCnt="9"/>
      <dgm:spPr/>
    </dgm:pt>
    <dgm:pt modelId="{B88B3998-6C00-4176-B837-F27ED34CC893}" type="pres">
      <dgm:prSet presAssocID="{F8CF67BF-C612-418F-BBF1-0741D3BCF912}" presName="sibTrans" presStyleCnt="0"/>
      <dgm:spPr/>
    </dgm:pt>
    <dgm:pt modelId="{A8A39EE5-112A-49A2-B26D-00B4E2BAF729}" type="pres">
      <dgm:prSet presAssocID="{F8CF67BF-C612-418F-BBF1-0741D3BCF912}" presName="space" presStyleCnt="0"/>
      <dgm:spPr/>
    </dgm:pt>
    <dgm:pt modelId="{F2E4D12F-B65F-4A28-B4BC-D5858B032196}" type="pres">
      <dgm:prSet presAssocID="{B8D82200-D221-4808-A268-43BF846B70A4}" presName="composite" presStyleCnt="0"/>
      <dgm:spPr/>
    </dgm:pt>
    <dgm:pt modelId="{BCA52E87-25B4-42B1-9FEC-71BF9428ACAE}" type="pres">
      <dgm:prSet presAssocID="{B8D82200-D221-4808-A268-43BF846B70A4}" presName="LShape" presStyleLbl="alignNode1" presStyleIdx="2" presStyleCnt="9"/>
      <dgm:spPr/>
    </dgm:pt>
    <dgm:pt modelId="{0F224DF8-90F9-4417-8CA5-23A073C3C2B1}" type="pres">
      <dgm:prSet presAssocID="{B8D82200-D221-4808-A268-43BF846B70A4}" presName="ParentText" presStyleLbl="revTx" presStyleIdx="1" presStyleCnt="5" custScaleY="189943">
        <dgm:presLayoutVars>
          <dgm:chMax val="0"/>
          <dgm:chPref val="0"/>
          <dgm:bulletEnabled val="1"/>
        </dgm:presLayoutVars>
      </dgm:prSet>
      <dgm:spPr/>
    </dgm:pt>
    <dgm:pt modelId="{F3630F85-EF16-49D9-83C6-F4659ED40062}" type="pres">
      <dgm:prSet presAssocID="{B8D82200-D221-4808-A268-43BF846B70A4}" presName="Triangle" presStyleLbl="alignNode1" presStyleIdx="3" presStyleCnt="9"/>
      <dgm:spPr/>
    </dgm:pt>
    <dgm:pt modelId="{A4CB18D0-A50A-4F0A-8EDD-62A7C7941D6E}" type="pres">
      <dgm:prSet presAssocID="{44947CC5-D3E0-4CB8-A7BB-378B05D1B829}" presName="sibTrans" presStyleCnt="0"/>
      <dgm:spPr/>
    </dgm:pt>
    <dgm:pt modelId="{5BE3A568-6732-40B1-87F1-5A3F919637F0}" type="pres">
      <dgm:prSet presAssocID="{44947CC5-D3E0-4CB8-A7BB-378B05D1B829}" presName="space" presStyleCnt="0"/>
      <dgm:spPr/>
    </dgm:pt>
    <dgm:pt modelId="{CBCA1A66-B00F-44E9-A0F4-A1C5BAF5835B}" type="pres">
      <dgm:prSet presAssocID="{E599D2BB-1658-4822-8D4F-750504BDF74C}" presName="composite" presStyleCnt="0"/>
      <dgm:spPr/>
    </dgm:pt>
    <dgm:pt modelId="{900A397E-91D8-454B-A08B-06A8BA8236B8}" type="pres">
      <dgm:prSet presAssocID="{E599D2BB-1658-4822-8D4F-750504BDF74C}" presName="LShape" presStyleLbl="alignNode1" presStyleIdx="4" presStyleCnt="9"/>
      <dgm:spPr/>
    </dgm:pt>
    <dgm:pt modelId="{AA07C6C3-80A8-4AA6-AA26-493B96344B08}" type="pres">
      <dgm:prSet presAssocID="{E599D2BB-1658-4822-8D4F-750504BDF74C}" presName="ParentText" presStyleLbl="revTx" presStyleIdx="2" presStyleCnt="5" custScaleY="202003">
        <dgm:presLayoutVars>
          <dgm:chMax val="0"/>
          <dgm:chPref val="0"/>
          <dgm:bulletEnabled val="1"/>
        </dgm:presLayoutVars>
      </dgm:prSet>
      <dgm:spPr/>
    </dgm:pt>
    <dgm:pt modelId="{BBCB4FF9-E7A0-455F-8B0B-C6591B85ECEE}" type="pres">
      <dgm:prSet presAssocID="{E599D2BB-1658-4822-8D4F-750504BDF74C}" presName="Triangle" presStyleLbl="alignNode1" presStyleIdx="5" presStyleCnt="9"/>
      <dgm:spPr/>
    </dgm:pt>
    <dgm:pt modelId="{1BAFBEF2-431E-4760-98DF-5892AB68CCD9}" type="pres">
      <dgm:prSet presAssocID="{A6EEF8BF-D68A-4D62-8E7D-158317853933}" presName="sibTrans" presStyleCnt="0"/>
      <dgm:spPr/>
    </dgm:pt>
    <dgm:pt modelId="{F22A3E93-782B-4A5B-B04D-CACA23837ABA}" type="pres">
      <dgm:prSet presAssocID="{A6EEF8BF-D68A-4D62-8E7D-158317853933}" presName="space" presStyleCnt="0"/>
      <dgm:spPr/>
    </dgm:pt>
    <dgm:pt modelId="{FF501C97-6E49-49ED-A343-75FC1B857537}" type="pres">
      <dgm:prSet presAssocID="{0F1EDC20-3ED4-44A7-930A-7443A9E04799}" presName="composite" presStyleCnt="0"/>
      <dgm:spPr/>
    </dgm:pt>
    <dgm:pt modelId="{7C97BF11-D9A9-4214-914E-88430E913F1B}" type="pres">
      <dgm:prSet presAssocID="{0F1EDC20-3ED4-44A7-930A-7443A9E04799}" presName="LShape" presStyleLbl="alignNode1" presStyleIdx="6" presStyleCnt="9"/>
      <dgm:spPr/>
    </dgm:pt>
    <dgm:pt modelId="{5E277B2B-120F-4656-BA94-BEC669AD1676}" type="pres">
      <dgm:prSet presAssocID="{0F1EDC20-3ED4-44A7-930A-7443A9E04799}" presName="ParentText" presStyleLbl="revTx" presStyleIdx="3" presStyleCnt="5" custScaleY="189384">
        <dgm:presLayoutVars>
          <dgm:chMax val="0"/>
          <dgm:chPref val="0"/>
          <dgm:bulletEnabled val="1"/>
        </dgm:presLayoutVars>
      </dgm:prSet>
      <dgm:spPr/>
    </dgm:pt>
    <dgm:pt modelId="{8543E143-3B86-4BEB-A89E-6952919ABB6C}" type="pres">
      <dgm:prSet presAssocID="{0F1EDC20-3ED4-44A7-930A-7443A9E04799}" presName="Triangle" presStyleLbl="alignNode1" presStyleIdx="7" presStyleCnt="9"/>
      <dgm:spPr/>
    </dgm:pt>
    <dgm:pt modelId="{E454C243-00A4-49A6-9273-DE9BD8BED364}" type="pres">
      <dgm:prSet presAssocID="{C918F103-5F50-4914-BF79-14AA03FEC1D2}" presName="sibTrans" presStyleCnt="0"/>
      <dgm:spPr/>
    </dgm:pt>
    <dgm:pt modelId="{11F3E708-9562-4AC6-B2A6-184E558DB93D}" type="pres">
      <dgm:prSet presAssocID="{C918F103-5F50-4914-BF79-14AA03FEC1D2}" presName="space" presStyleCnt="0"/>
      <dgm:spPr/>
    </dgm:pt>
    <dgm:pt modelId="{51516B0B-8BDA-4EE1-8E4E-FDF551F53F0D}" type="pres">
      <dgm:prSet presAssocID="{717ED3BB-8717-49E5-9698-21D9E24B6A4C}" presName="composite" presStyleCnt="0"/>
      <dgm:spPr/>
    </dgm:pt>
    <dgm:pt modelId="{B549511F-4612-4A9B-BD27-769D4C9ACCCF}" type="pres">
      <dgm:prSet presAssocID="{717ED3BB-8717-49E5-9698-21D9E24B6A4C}" presName="LShape" presStyleLbl="alignNode1" presStyleIdx="8" presStyleCnt="9"/>
      <dgm:spPr/>
    </dgm:pt>
    <dgm:pt modelId="{AAE6B494-F223-42F8-B770-66A6791BEC43}" type="pres">
      <dgm:prSet presAssocID="{717ED3BB-8717-49E5-9698-21D9E24B6A4C}" presName="ParentText" presStyleLbl="revTx" presStyleIdx="4" presStyleCnt="5" custScaleY="187993">
        <dgm:presLayoutVars>
          <dgm:chMax val="0"/>
          <dgm:chPref val="0"/>
          <dgm:bulletEnabled val="1"/>
        </dgm:presLayoutVars>
      </dgm:prSet>
      <dgm:spPr/>
    </dgm:pt>
  </dgm:ptLst>
  <dgm:cxnLst>
    <dgm:cxn modelId="{EAD9AE11-B7EE-4F95-B07C-7EED4F68ADB9}" srcId="{EBE56AF7-0B0C-48B9-A44C-EB00C41BED85}" destId="{E599D2BB-1658-4822-8D4F-750504BDF74C}" srcOrd="2" destOrd="0" parTransId="{6A977ECF-7D92-40A9-BDD6-AAAD65CF68B0}" sibTransId="{A6EEF8BF-D68A-4D62-8E7D-158317853933}"/>
    <dgm:cxn modelId="{E7891623-71BA-40AF-BDE6-C8EBBE19F8A0}" srcId="{EBE56AF7-0B0C-48B9-A44C-EB00C41BED85}" destId="{9EB2B7DA-D219-488A-B139-F8566111BBCF}" srcOrd="0" destOrd="0" parTransId="{AD927004-6352-422C-95E5-660A671EB4B9}" sibTransId="{F8CF67BF-C612-418F-BBF1-0741D3BCF912}"/>
    <dgm:cxn modelId="{E0DBFD2B-B2C6-4573-8703-C9017559C996}" type="presOf" srcId="{717ED3BB-8717-49E5-9698-21D9E24B6A4C}" destId="{AAE6B494-F223-42F8-B770-66A6791BEC43}" srcOrd="0" destOrd="0" presId="urn:microsoft.com/office/officeart/2009/3/layout/StepUpProcess"/>
    <dgm:cxn modelId="{6186A45E-8839-4373-A194-B135E655EF83}" type="presOf" srcId="{0F1EDC20-3ED4-44A7-930A-7443A9E04799}" destId="{5E277B2B-120F-4656-BA94-BEC669AD1676}" srcOrd="0" destOrd="0" presId="urn:microsoft.com/office/officeart/2009/3/layout/StepUpProcess"/>
    <dgm:cxn modelId="{FE3D2A45-79C1-4B82-B795-0A8D58D04BB6}" type="presOf" srcId="{EBE56AF7-0B0C-48B9-A44C-EB00C41BED85}" destId="{CD6A437F-76C0-459F-B29D-E307C018758A}" srcOrd="0" destOrd="0" presId="urn:microsoft.com/office/officeart/2009/3/layout/StepUpProcess"/>
    <dgm:cxn modelId="{8E1B8586-2FBD-4780-B756-4645FC427FDE}" type="presOf" srcId="{B8D82200-D221-4808-A268-43BF846B70A4}" destId="{0F224DF8-90F9-4417-8CA5-23A073C3C2B1}" srcOrd="0" destOrd="0" presId="urn:microsoft.com/office/officeart/2009/3/layout/StepUpProcess"/>
    <dgm:cxn modelId="{13126D9A-F6DE-4371-9402-4D999A0EC0D4}" srcId="{EBE56AF7-0B0C-48B9-A44C-EB00C41BED85}" destId="{717ED3BB-8717-49E5-9698-21D9E24B6A4C}" srcOrd="4" destOrd="0" parTransId="{6FD6303F-9E40-415F-A7FF-58CF150AD1F4}" sibTransId="{8B4B4233-B3F3-4D73-8F40-48F6EDC5ABAF}"/>
    <dgm:cxn modelId="{D4A9D5A6-8C6A-49B7-87E8-B7AD01477CC2}" srcId="{EBE56AF7-0B0C-48B9-A44C-EB00C41BED85}" destId="{0F1EDC20-3ED4-44A7-930A-7443A9E04799}" srcOrd="3" destOrd="0" parTransId="{45287CD2-63E0-44F6-BA26-D3BA365F2645}" sibTransId="{C918F103-5F50-4914-BF79-14AA03FEC1D2}"/>
    <dgm:cxn modelId="{23BCACB6-9063-4C72-9BBE-903DD853AB60}" srcId="{EBE56AF7-0B0C-48B9-A44C-EB00C41BED85}" destId="{B8D82200-D221-4808-A268-43BF846B70A4}" srcOrd="1" destOrd="0" parTransId="{B2681740-AF11-4AFA-B115-FC8C0B40723B}" sibTransId="{44947CC5-D3E0-4CB8-A7BB-378B05D1B829}"/>
    <dgm:cxn modelId="{FD87ECD8-AF0E-4244-AFEB-25E5C9162F07}" type="presOf" srcId="{E599D2BB-1658-4822-8D4F-750504BDF74C}" destId="{AA07C6C3-80A8-4AA6-AA26-493B96344B08}" srcOrd="0" destOrd="0" presId="urn:microsoft.com/office/officeart/2009/3/layout/StepUpProcess"/>
    <dgm:cxn modelId="{20DE28DD-8A7A-4391-B375-FA4D114097B9}" type="presOf" srcId="{9EB2B7DA-D219-488A-B139-F8566111BBCF}" destId="{B7096E65-DA34-4E83-A0D5-E65152A6B36E}" srcOrd="0" destOrd="0" presId="urn:microsoft.com/office/officeart/2009/3/layout/StepUpProcess"/>
    <dgm:cxn modelId="{6D9015FD-37F9-493D-9365-3BBA8927222D}" type="presParOf" srcId="{CD6A437F-76C0-459F-B29D-E307C018758A}" destId="{B849CD2F-E3DD-427B-A2B3-3A07A4A8B14F}" srcOrd="0" destOrd="0" presId="urn:microsoft.com/office/officeart/2009/3/layout/StepUpProcess"/>
    <dgm:cxn modelId="{C1FF2A9F-9730-48C0-A452-6BB06A72A655}" type="presParOf" srcId="{B849CD2F-E3DD-427B-A2B3-3A07A4A8B14F}" destId="{5973CEA5-EC95-474D-8CA0-3485DC55B97A}" srcOrd="0" destOrd="0" presId="urn:microsoft.com/office/officeart/2009/3/layout/StepUpProcess"/>
    <dgm:cxn modelId="{A0C5F2E0-1FEF-4F5F-B1A8-40742EF9B30C}" type="presParOf" srcId="{B849CD2F-E3DD-427B-A2B3-3A07A4A8B14F}" destId="{B7096E65-DA34-4E83-A0D5-E65152A6B36E}" srcOrd="1" destOrd="0" presId="urn:microsoft.com/office/officeart/2009/3/layout/StepUpProcess"/>
    <dgm:cxn modelId="{86F3A1C9-9284-49CE-A5D8-6F1663112332}" type="presParOf" srcId="{B849CD2F-E3DD-427B-A2B3-3A07A4A8B14F}" destId="{FCA61F43-108D-4BAB-B031-C3B530858CDC}" srcOrd="2" destOrd="0" presId="urn:microsoft.com/office/officeart/2009/3/layout/StepUpProcess"/>
    <dgm:cxn modelId="{A2B4DC9A-56A9-493D-BCC3-B923CAF9F1BE}" type="presParOf" srcId="{CD6A437F-76C0-459F-B29D-E307C018758A}" destId="{B88B3998-6C00-4176-B837-F27ED34CC893}" srcOrd="1" destOrd="0" presId="urn:microsoft.com/office/officeart/2009/3/layout/StepUpProcess"/>
    <dgm:cxn modelId="{68F983C7-BD21-43ED-B7BA-5DD291BEFAD6}" type="presParOf" srcId="{B88B3998-6C00-4176-B837-F27ED34CC893}" destId="{A8A39EE5-112A-49A2-B26D-00B4E2BAF729}" srcOrd="0" destOrd="0" presId="urn:microsoft.com/office/officeart/2009/3/layout/StepUpProcess"/>
    <dgm:cxn modelId="{D8A6F204-CA1A-4575-A982-63C7BB1F4301}" type="presParOf" srcId="{CD6A437F-76C0-459F-B29D-E307C018758A}" destId="{F2E4D12F-B65F-4A28-B4BC-D5858B032196}" srcOrd="2" destOrd="0" presId="urn:microsoft.com/office/officeart/2009/3/layout/StepUpProcess"/>
    <dgm:cxn modelId="{ACBDFBBA-24AE-4ECC-A15C-900D7A6BF951}" type="presParOf" srcId="{F2E4D12F-B65F-4A28-B4BC-D5858B032196}" destId="{BCA52E87-25B4-42B1-9FEC-71BF9428ACAE}" srcOrd="0" destOrd="0" presId="urn:microsoft.com/office/officeart/2009/3/layout/StepUpProcess"/>
    <dgm:cxn modelId="{4FB4C518-8DCB-4A1D-9E32-87405E4C9BC3}" type="presParOf" srcId="{F2E4D12F-B65F-4A28-B4BC-D5858B032196}" destId="{0F224DF8-90F9-4417-8CA5-23A073C3C2B1}" srcOrd="1" destOrd="0" presId="urn:microsoft.com/office/officeart/2009/3/layout/StepUpProcess"/>
    <dgm:cxn modelId="{E4683126-10F6-4196-A9AD-0383F230F66A}" type="presParOf" srcId="{F2E4D12F-B65F-4A28-B4BC-D5858B032196}" destId="{F3630F85-EF16-49D9-83C6-F4659ED40062}" srcOrd="2" destOrd="0" presId="urn:microsoft.com/office/officeart/2009/3/layout/StepUpProcess"/>
    <dgm:cxn modelId="{A138305B-3FF6-45B9-861D-BB738BC6A74C}" type="presParOf" srcId="{CD6A437F-76C0-459F-B29D-E307C018758A}" destId="{A4CB18D0-A50A-4F0A-8EDD-62A7C7941D6E}" srcOrd="3" destOrd="0" presId="urn:microsoft.com/office/officeart/2009/3/layout/StepUpProcess"/>
    <dgm:cxn modelId="{6BCB02E0-D463-46DB-A373-F48707511CD6}" type="presParOf" srcId="{A4CB18D0-A50A-4F0A-8EDD-62A7C7941D6E}" destId="{5BE3A568-6732-40B1-87F1-5A3F919637F0}" srcOrd="0" destOrd="0" presId="urn:microsoft.com/office/officeart/2009/3/layout/StepUpProcess"/>
    <dgm:cxn modelId="{4BCFFDB4-AFD1-4648-95B5-CA9BD2062BBD}" type="presParOf" srcId="{CD6A437F-76C0-459F-B29D-E307C018758A}" destId="{CBCA1A66-B00F-44E9-A0F4-A1C5BAF5835B}" srcOrd="4" destOrd="0" presId="urn:microsoft.com/office/officeart/2009/3/layout/StepUpProcess"/>
    <dgm:cxn modelId="{FED89988-53A2-4F96-840B-659FA35C8B37}" type="presParOf" srcId="{CBCA1A66-B00F-44E9-A0F4-A1C5BAF5835B}" destId="{900A397E-91D8-454B-A08B-06A8BA8236B8}" srcOrd="0" destOrd="0" presId="urn:microsoft.com/office/officeart/2009/3/layout/StepUpProcess"/>
    <dgm:cxn modelId="{AD9FD16D-9815-405F-B11B-A6029CC6234D}" type="presParOf" srcId="{CBCA1A66-B00F-44E9-A0F4-A1C5BAF5835B}" destId="{AA07C6C3-80A8-4AA6-AA26-493B96344B08}" srcOrd="1" destOrd="0" presId="urn:microsoft.com/office/officeart/2009/3/layout/StepUpProcess"/>
    <dgm:cxn modelId="{FECEEB17-530F-4C5C-BB35-AE962080CC42}" type="presParOf" srcId="{CBCA1A66-B00F-44E9-A0F4-A1C5BAF5835B}" destId="{BBCB4FF9-E7A0-455F-8B0B-C6591B85ECEE}" srcOrd="2" destOrd="0" presId="urn:microsoft.com/office/officeart/2009/3/layout/StepUpProcess"/>
    <dgm:cxn modelId="{AC3B9152-F28A-4CB3-8241-140FA4ECBC43}" type="presParOf" srcId="{CD6A437F-76C0-459F-B29D-E307C018758A}" destId="{1BAFBEF2-431E-4760-98DF-5892AB68CCD9}" srcOrd="5" destOrd="0" presId="urn:microsoft.com/office/officeart/2009/3/layout/StepUpProcess"/>
    <dgm:cxn modelId="{59FF2ED1-6BD5-4B7C-9D38-54F678370EC2}" type="presParOf" srcId="{1BAFBEF2-431E-4760-98DF-5892AB68CCD9}" destId="{F22A3E93-782B-4A5B-B04D-CACA23837ABA}" srcOrd="0" destOrd="0" presId="urn:microsoft.com/office/officeart/2009/3/layout/StepUpProcess"/>
    <dgm:cxn modelId="{6D16EF5F-0FA2-498D-8643-125E0154E963}" type="presParOf" srcId="{CD6A437F-76C0-459F-B29D-E307C018758A}" destId="{FF501C97-6E49-49ED-A343-75FC1B857537}" srcOrd="6" destOrd="0" presId="urn:microsoft.com/office/officeart/2009/3/layout/StepUpProcess"/>
    <dgm:cxn modelId="{DC9FFD57-59A2-4757-A1CA-7F0EEF43F81E}" type="presParOf" srcId="{FF501C97-6E49-49ED-A343-75FC1B857537}" destId="{7C97BF11-D9A9-4214-914E-88430E913F1B}" srcOrd="0" destOrd="0" presId="urn:microsoft.com/office/officeart/2009/3/layout/StepUpProcess"/>
    <dgm:cxn modelId="{642A271A-95ED-49D5-AC18-715415118303}" type="presParOf" srcId="{FF501C97-6E49-49ED-A343-75FC1B857537}" destId="{5E277B2B-120F-4656-BA94-BEC669AD1676}" srcOrd="1" destOrd="0" presId="urn:microsoft.com/office/officeart/2009/3/layout/StepUpProcess"/>
    <dgm:cxn modelId="{4DD7238E-74E1-4F81-ADA8-C78D71E77AC9}" type="presParOf" srcId="{FF501C97-6E49-49ED-A343-75FC1B857537}" destId="{8543E143-3B86-4BEB-A89E-6952919ABB6C}" srcOrd="2" destOrd="0" presId="urn:microsoft.com/office/officeart/2009/3/layout/StepUpProcess"/>
    <dgm:cxn modelId="{83B19920-693E-4175-BF2A-FE09CBC47765}" type="presParOf" srcId="{CD6A437F-76C0-459F-B29D-E307C018758A}" destId="{E454C243-00A4-49A6-9273-DE9BD8BED364}" srcOrd="7" destOrd="0" presId="urn:microsoft.com/office/officeart/2009/3/layout/StepUpProcess"/>
    <dgm:cxn modelId="{0869D167-A2C4-47D8-871D-4940A341F5E2}" type="presParOf" srcId="{E454C243-00A4-49A6-9273-DE9BD8BED364}" destId="{11F3E708-9562-4AC6-B2A6-184E558DB93D}" srcOrd="0" destOrd="0" presId="urn:microsoft.com/office/officeart/2009/3/layout/StepUpProcess"/>
    <dgm:cxn modelId="{06D5FAEF-8818-4B84-8D48-09DAA7B6EF75}" type="presParOf" srcId="{CD6A437F-76C0-459F-B29D-E307C018758A}" destId="{51516B0B-8BDA-4EE1-8E4E-FDF551F53F0D}" srcOrd="8" destOrd="0" presId="urn:microsoft.com/office/officeart/2009/3/layout/StepUpProcess"/>
    <dgm:cxn modelId="{09ED05D2-1841-417D-8B20-CAEE5B098834}" type="presParOf" srcId="{51516B0B-8BDA-4EE1-8E4E-FDF551F53F0D}" destId="{B549511F-4612-4A9B-BD27-769D4C9ACCCF}" srcOrd="0" destOrd="0" presId="urn:microsoft.com/office/officeart/2009/3/layout/StepUpProcess"/>
    <dgm:cxn modelId="{EC1516F4-C76D-4819-82B5-10855A5E64CA}" type="presParOf" srcId="{51516B0B-8BDA-4EE1-8E4E-FDF551F53F0D}" destId="{AAE6B494-F223-42F8-B770-66A6791BEC43}" srcOrd="1" destOrd="0" presId="urn:microsoft.com/office/officeart/2009/3/layout/StepUpProcess"/>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483E55-667F-43C5-AE17-4102E181991C}">
      <dsp:nvSpPr>
        <dsp:cNvPr id="0" name=""/>
        <dsp:cNvSpPr/>
      </dsp:nvSpPr>
      <dsp:spPr>
        <a:xfrm rot="10800000">
          <a:off x="1040465" y="908"/>
          <a:ext cx="3507416" cy="628075"/>
        </a:xfrm>
        <a:prstGeom prst="homePlate">
          <a:avLst/>
        </a:prstGeom>
        <a:solidFill>
          <a:schemeClr val="accent1">
            <a:hueOff val="0"/>
            <a:satOff val="0"/>
            <a:lumOff val="0"/>
            <a:alphaOff val="0"/>
          </a:schemeClr>
        </a:solidFill>
        <a:ln w="6350" cap="flat" cmpd="sng" algn="ctr">
          <a:solidFill>
            <a:scrgbClr r="0" g="0" b="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6964"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a:t>功能</a:t>
          </a:r>
          <a:r>
            <a:rPr lang="zh-CN" altLang="en-US" sz="2600" kern="1200" baseline="0"/>
            <a:t>模块测试</a:t>
          </a:r>
        </a:p>
      </dsp:txBody>
      <dsp:txXfrm rot="10800000">
        <a:off x="1197484" y="908"/>
        <a:ext cx="3350397" cy="628075"/>
      </dsp:txXfrm>
    </dsp:sp>
    <dsp:sp modelId="{8CC3E64C-1EE6-41C5-966D-FD48FEA6BF28}">
      <dsp:nvSpPr>
        <dsp:cNvPr id="0" name=""/>
        <dsp:cNvSpPr/>
      </dsp:nvSpPr>
      <dsp:spPr>
        <a:xfrm>
          <a:off x="726428" y="908"/>
          <a:ext cx="628075" cy="628075"/>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l="-66000" r="-6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986C3-D66C-42DF-99D7-92BF4790492F}">
      <dsp:nvSpPr>
        <dsp:cNvPr id="0" name=""/>
        <dsp:cNvSpPr/>
      </dsp:nvSpPr>
      <dsp:spPr>
        <a:xfrm rot="10800000">
          <a:off x="1040465" y="816469"/>
          <a:ext cx="3507416" cy="62807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6964"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b="0" i="0" kern="1200"/>
            <a:t>局部数据结构测试</a:t>
          </a:r>
          <a:endParaRPr lang="zh-CN" altLang="en-US" sz="2600" kern="1200"/>
        </a:p>
      </dsp:txBody>
      <dsp:txXfrm rot="10800000">
        <a:off x="1197484" y="816469"/>
        <a:ext cx="3350397" cy="628075"/>
      </dsp:txXfrm>
    </dsp:sp>
    <dsp:sp modelId="{5070D0D9-1AB9-422D-9D72-ED82682B0253}">
      <dsp:nvSpPr>
        <dsp:cNvPr id="0" name=""/>
        <dsp:cNvSpPr/>
      </dsp:nvSpPr>
      <dsp:spPr>
        <a:xfrm>
          <a:off x="726428" y="816469"/>
          <a:ext cx="628075" cy="628075"/>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l="-83000" r="-8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3D8C0F-9CF1-48C7-81FF-0F0ED80E0D76}">
      <dsp:nvSpPr>
        <dsp:cNvPr id="0" name=""/>
        <dsp:cNvSpPr/>
      </dsp:nvSpPr>
      <dsp:spPr>
        <a:xfrm rot="10800000">
          <a:off x="1040465" y="1632030"/>
          <a:ext cx="3507416" cy="62807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6964"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b="0" i="0" kern="1200"/>
            <a:t>路径测试</a:t>
          </a:r>
          <a:endParaRPr lang="zh-CN" altLang="en-US" sz="2600" kern="1200"/>
        </a:p>
      </dsp:txBody>
      <dsp:txXfrm rot="10800000">
        <a:off x="1197484" y="1632030"/>
        <a:ext cx="3350397" cy="628075"/>
      </dsp:txXfrm>
    </dsp:sp>
    <dsp:sp modelId="{1A920ACC-F426-49F7-8FBC-937D81BF9534}">
      <dsp:nvSpPr>
        <dsp:cNvPr id="0" name=""/>
        <dsp:cNvSpPr/>
      </dsp:nvSpPr>
      <dsp:spPr>
        <a:xfrm>
          <a:off x="726428" y="1632030"/>
          <a:ext cx="628075" cy="628075"/>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l="-50000" r="-5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A9FC0BA-F23E-4668-AC2D-2C43EF05A98B}">
      <dsp:nvSpPr>
        <dsp:cNvPr id="0" name=""/>
        <dsp:cNvSpPr/>
      </dsp:nvSpPr>
      <dsp:spPr>
        <a:xfrm rot="10800000">
          <a:off x="1040465" y="2447590"/>
          <a:ext cx="3507416" cy="62807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6964" tIns="99060" rIns="184912" bIns="99060" numCol="1" spcCol="1270" anchor="ctr" anchorCtr="0">
          <a:noAutofit/>
        </a:bodyPr>
        <a:lstStyle/>
        <a:p>
          <a:pPr marL="0" lvl="0" indent="0" algn="ctr" defTabSz="1155700">
            <a:lnSpc>
              <a:spcPct val="90000"/>
            </a:lnSpc>
            <a:spcBef>
              <a:spcPct val="0"/>
            </a:spcBef>
            <a:spcAft>
              <a:spcPct val="35000"/>
            </a:spcAft>
            <a:buNone/>
          </a:pPr>
          <a:r>
            <a:rPr lang="zh-CN" altLang="en-US" sz="2600" kern="1200"/>
            <a:t>边界测试</a:t>
          </a:r>
        </a:p>
      </dsp:txBody>
      <dsp:txXfrm rot="10800000">
        <a:off x="1197484" y="2447590"/>
        <a:ext cx="3350397" cy="628075"/>
      </dsp:txXfrm>
    </dsp:sp>
    <dsp:sp modelId="{FFCB64CB-4D48-4152-813B-E0280E2D20BB}">
      <dsp:nvSpPr>
        <dsp:cNvPr id="0" name=""/>
        <dsp:cNvSpPr/>
      </dsp:nvSpPr>
      <dsp:spPr>
        <a:xfrm>
          <a:off x="726428" y="2447590"/>
          <a:ext cx="628075" cy="628075"/>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l="-15000" r="-1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73CEA5-EC95-474D-8CA0-3485DC55B97A}">
      <dsp:nvSpPr>
        <dsp:cNvPr id="0" name=""/>
        <dsp:cNvSpPr/>
      </dsp:nvSpPr>
      <dsp:spPr>
        <a:xfrm rot="5400000">
          <a:off x="743557" y="1989669"/>
          <a:ext cx="453040" cy="753848"/>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096E65-DA34-4E83-A0D5-E65152A6B36E}">
      <dsp:nvSpPr>
        <dsp:cNvPr id="0" name=""/>
        <dsp:cNvSpPr/>
      </dsp:nvSpPr>
      <dsp:spPr>
        <a:xfrm>
          <a:off x="673133" y="1955052"/>
          <a:ext cx="680578" cy="11215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88950">
            <a:lnSpc>
              <a:spcPct val="90000"/>
            </a:lnSpc>
            <a:spcBef>
              <a:spcPct val="0"/>
            </a:spcBef>
            <a:spcAft>
              <a:spcPct val="35000"/>
            </a:spcAft>
            <a:buNone/>
          </a:pPr>
          <a:r>
            <a:rPr lang="zh-CN" altLang="en-US" sz="1100" kern="1200"/>
            <a:t>单元测试</a:t>
          </a:r>
          <a:endParaRPr lang="en-US" altLang="zh-CN" sz="1100" kern="1200"/>
        </a:p>
        <a:p>
          <a:pPr marL="0" lvl="0" indent="0" algn="l" defTabSz="488950">
            <a:lnSpc>
              <a:spcPct val="90000"/>
            </a:lnSpc>
            <a:spcBef>
              <a:spcPct val="0"/>
            </a:spcBef>
            <a:spcAft>
              <a:spcPct val="35000"/>
            </a:spcAft>
            <a:buNone/>
          </a:pPr>
          <a:r>
            <a:rPr lang="en-US" altLang="zh-CN" sz="1100" kern="1200"/>
            <a:t>2017.7.15</a:t>
          </a:r>
        </a:p>
        <a:p>
          <a:pPr marL="0" lvl="0" indent="0" algn="l" defTabSz="488950">
            <a:lnSpc>
              <a:spcPct val="90000"/>
            </a:lnSpc>
            <a:spcBef>
              <a:spcPct val="0"/>
            </a:spcBef>
            <a:spcAft>
              <a:spcPct val="35000"/>
            </a:spcAft>
            <a:buNone/>
          </a:pPr>
          <a:endParaRPr lang="zh-CN" altLang="en-US" sz="1100" kern="1200"/>
        </a:p>
      </dsp:txBody>
      <dsp:txXfrm>
        <a:off x="673133" y="1955052"/>
        <a:ext cx="680578" cy="1121522"/>
      </dsp:txXfrm>
    </dsp:sp>
    <dsp:sp modelId="{FCA61F43-108D-4BAB-B031-C3B530858CDC}">
      <dsp:nvSpPr>
        <dsp:cNvPr id="0" name=""/>
        <dsp:cNvSpPr/>
      </dsp:nvSpPr>
      <dsp:spPr>
        <a:xfrm>
          <a:off x="1220101" y="1934170"/>
          <a:ext cx="128411" cy="128411"/>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A52E87-25B4-42B1-9FEC-71BF9428ACAE}">
      <dsp:nvSpPr>
        <dsp:cNvPr id="0" name=""/>
        <dsp:cNvSpPr/>
      </dsp:nvSpPr>
      <dsp:spPr>
        <a:xfrm rot="5400000">
          <a:off x="1576718" y="1515217"/>
          <a:ext cx="453040" cy="753848"/>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224DF8-90F9-4417-8CA5-23A073C3C2B1}">
      <dsp:nvSpPr>
        <dsp:cNvPr id="0" name=""/>
        <dsp:cNvSpPr/>
      </dsp:nvSpPr>
      <dsp:spPr>
        <a:xfrm>
          <a:off x="1501094" y="1472170"/>
          <a:ext cx="680578" cy="1133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88950">
            <a:lnSpc>
              <a:spcPct val="90000"/>
            </a:lnSpc>
            <a:spcBef>
              <a:spcPct val="0"/>
            </a:spcBef>
            <a:spcAft>
              <a:spcPct val="35000"/>
            </a:spcAft>
            <a:buNone/>
          </a:pPr>
          <a:r>
            <a:rPr lang="zh-CN" altLang="en-US" sz="1100" kern="1200"/>
            <a:t>集成测试</a:t>
          </a:r>
          <a:endParaRPr lang="en-US" altLang="zh-CN" sz="1100" kern="1200"/>
        </a:p>
        <a:p>
          <a:pPr marL="0" lvl="0" indent="0" algn="l" defTabSz="488950">
            <a:lnSpc>
              <a:spcPct val="90000"/>
            </a:lnSpc>
            <a:spcBef>
              <a:spcPct val="0"/>
            </a:spcBef>
            <a:spcAft>
              <a:spcPct val="35000"/>
            </a:spcAft>
            <a:buNone/>
          </a:pPr>
          <a:r>
            <a:rPr lang="en-US" altLang="zh-CN" sz="1100" kern="1200"/>
            <a:t>2017.8.10</a:t>
          </a:r>
          <a:endParaRPr lang="zh-CN" altLang="en-US" sz="1100" kern="1200"/>
        </a:p>
      </dsp:txBody>
      <dsp:txXfrm>
        <a:off x="1501094" y="1472170"/>
        <a:ext cx="680578" cy="1133137"/>
      </dsp:txXfrm>
    </dsp:sp>
    <dsp:sp modelId="{F3630F85-EF16-49D9-83C6-F4659ED40062}">
      <dsp:nvSpPr>
        <dsp:cNvPr id="0" name=""/>
        <dsp:cNvSpPr/>
      </dsp:nvSpPr>
      <dsp:spPr>
        <a:xfrm>
          <a:off x="2053262" y="1459718"/>
          <a:ext cx="128411" cy="128411"/>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00A397E-91D8-454B-A08B-06A8BA8236B8}">
      <dsp:nvSpPr>
        <dsp:cNvPr id="0" name=""/>
        <dsp:cNvSpPr/>
      </dsp:nvSpPr>
      <dsp:spPr>
        <a:xfrm rot="5400000">
          <a:off x="2409879" y="1004793"/>
          <a:ext cx="453040" cy="753848"/>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A07C6C3-80A8-4AA6-AA26-493B96344B08}">
      <dsp:nvSpPr>
        <dsp:cNvPr id="0" name=""/>
        <dsp:cNvSpPr/>
      </dsp:nvSpPr>
      <dsp:spPr>
        <a:xfrm>
          <a:off x="2334255" y="925773"/>
          <a:ext cx="680578" cy="12050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88950">
            <a:lnSpc>
              <a:spcPct val="90000"/>
            </a:lnSpc>
            <a:spcBef>
              <a:spcPct val="0"/>
            </a:spcBef>
            <a:spcAft>
              <a:spcPct val="35000"/>
            </a:spcAft>
            <a:buNone/>
          </a:pPr>
          <a:r>
            <a:rPr lang="zh-CN" altLang="en-US" sz="1100" kern="1200"/>
            <a:t>确认测试</a:t>
          </a:r>
          <a:endParaRPr lang="en-US" altLang="zh-CN" sz="1100" kern="1200"/>
        </a:p>
        <a:p>
          <a:pPr marL="0" lvl="0" indent="0" algn="l" defTabSz="488950">
            <a:lnSpc>
              <a:spcPct val="90000"/>
            </a:lnSpc>
            <a:spcBef>
              <a:spcPct val="0"/>
            </a:spcBef>
            <a:spcAft>
              <a:spcPct val="35000"/>
            </a:spcAft>
            <a:buNone/>
          </a:pPr>
          <a:r>
            <a:rPr lang="en-US" altLang="zh-CN" sz="1100" kern="1200"/>
            <a:t>2017.8.20</a:t>
          </a:r>
          <a:endParaRPr lang="zh-CN" altLang="en-US" sz="1100" kern="1200"/>
        </a:p>
      </dsp:txBody>
      <dsp:txXfrm>
        <a:off x="2334255" y="925773"/>
        <a:ext cx="680578" cy="1205083"/>
      </dsp:txXfrm>
    </dsp:sp>
    <dsp:sp modelId="{BBCB4FF9-E7A0-455F-8B0B-C6591B85ECEE}">
      <dsp:nvSpPr>
        <dsp:cNvPr id="0" name=""/>
        <dsp:cNvSpPr/>
      </dsp:nvSpPr>
      <dsp:spPr>
        <a:xfrm>
          <a:off x="2886423" y="949293"/>
          <a:ext cx="128411" cy="128411"/>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97BF11-D9A9-4214-914E-88430E913F1B}">
      <dsp:nvSpPr>
        <dsp:cNvPr id="0" name=""/>
        <dsp:cNvSpPr/>
      </dsp:nvSpPr>
      <dsp:spPr>
        <a:xfrm rot="5400000">
          <a:off x="3243040" y="508487"/>
          <a:ext cx="453040" cy="753848"/>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277B2B-120F-4656-BA94-BEC669AD1676}">
      <dsp:nvSpPr>
        <dsp:cNvPr id="0" name=""/>
        <dsp:cNvSpPr/>
      </dsp:nvSpPr>
      <dsp:spPr>
        <a:xfrm>
          <a:off x="3167417" y="467108"/>
          <a:ext cx="680578" cy="11298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88950">
            <a:lnSpc>
              <a:spcPct val="90000"/>
            </a:lnSpc>
            <a:spcBef>
              <a:spcPct val="0"/>
            </a:spcBef>
            <a:spcAft>
              <a:spcPct val="35000"/>
            </a:spcAft>
            <a:buNone/>
          </a:pPr>
          <a:r>
            <a:rPr lang="zh-CN" altLang="en-US" sz="1100" kern="1200"/>
            <a:t>系统测试</a:t>
          </a:r>
          <a:endParaRPr lang="en-US" altLang="zh-CN" sz="1100" kern="1200"/>
        </a:p>
        <a:p>
          <a:pPr marL="0" lvl="0" indent="0" algn="l" defTabSz="488950">
            <a:lnSpc>
              <a:spcPct val="90000"/>
            </a:lnSpc>
            <a:spcBef>
              <a:spcPct val="0"/>
            </a:spcBef>
            <a:spcAft>
              <a:spcPct val="35000"/>
            </a:spcAft>
            <a:buNone/>
          </a:pPr>
          <a:r>
            <a:rPr lang="en-US" altLang="zh-CN" sz="1100" kern="1200"/>
            <a:t>2017.8.22</a:t>
          </a:r>
          <a:endParaRPr lang="zh-CN" altLang="en-US" sz="1100" kern="1200"/>
        </a:p>
      </dsp:txBody>
      <dsp:txXfrm>
        <a:off x="3167417" y="467108"/>
        <a:ext cx="680578" cy="1129802"/>
      </dsp:txXfrm>
    </dsp:sp>
    <dsp:sp modelId="{8543E143-3B86-4BEB-A89E-6952919ABB6C}">
      <dsp:nvSpPr>
        <dsp:cNvPr id="0" name=""/>
        <dsp:cNvSpPr/>
      </dsp:nvSpPr>
      <dsp:spPr>
        <a:xfrm>
          <a:off x="3719584" y="452988"/>
          <a:ext cx="128411" cy="128411"/>
        </a:xfrm>
        <a:prstGeom prst="triangle">
          <a:avLst>
            <a:gd name="adj" fmla="val 10000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9511F-4612-4A9B-BD27-769D4C9ACCCF}">
      <dsp:nvSpPr>
        <dsp:cNvPr id="0" name=""/>
        <dsp:cNvSpPr/>
      </dsp:nvSpPr>
      <dsp:spPr>
        <a:xfrm rot="5400000">
          <a:off x="4076202" y="39852"/>
          <a:ext cx="453040" cy="753848"/>
        </a:xfrm>
        <a:prstGeom prst="corner">
          <a:avLst>
            <a:gd name="adj1" fmla="val 16120"/>
            <a:gd name="adj2" fmla="val 1611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AE6B494-F223-42F8-B770-66A6791BEC43}">
      <dsp:nvSpPr>
        <dsp:cNvPr id="0" name=""/>
        <dsp:cNvSpPr/>
      </dsp:nvSpPr>
      <dsp:spPr>
        <a:xfrm>
          <a:off x="4000578" y="2622"/>
          <a:ext cx="680578" cy="11215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88950">
            <a:lnSpc>
              <a:spcPct val="90000"/>
            </a:lnSpc>
            <a:spcBef>
              <a:spcPct val="0"/>
            </a:spcBef>
            <a:spcAft>
              <a:spcPct val="35000"/>
            </a:spcAft>
            <a:buNone/>
          </a:pPr>
          <a:r>
            <a:rPr lang="zh-CN" altLang="en-US" sz="1100" kern="1200"/>
            <a:t>验收测试</a:t>
          </a:r>
          <a:endParaRPr lang="en-US" altLang="zh-CN" sz="1100" kern="1200"/>
        </a:p>
        <a:p>
          <a:pPr marL="0" lvl="0" indent="0" algn="l" defTabSz="488950">
            <a:lnSpc>
              <a:spcPct val="90000"/>
            </a:lnSpc>
            <a:spcBef>
              <a:spcPct val="0"/>
            </a:spcBef>
            <a:spcAft>
              <a:spcPct val="35000"/>
            </a:spcAft>
            <a:buNone/>
          </a:pPr>
          <a:r>
            <a:rPr lang="en-US" altLang="zh-CN" sz="1100" kern="1200"/>
            <a:t>2017.8.25</a:t>
          </a:r>
          <a:endParaRPr lang="zh-CN" altLang="en-US" sz="1100" kern="1200"/>
        </a:p>
      </dsp:txBody>
      <dsp:txXfrm>
        <a:off x="4000578" y="2622"/>
        <a:ext cx="680578" cy="1121504"/>
      </dsp:txXfrm>
    </dsp:sp>
  </dsp:spTree>
</dsp:drawing>
</file>

<file path=word/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0FDE008449246A691C94B91DC469CF4"/>
        <w:category>
          <w:name w:val="常规"/>
          <w:gallery w:val="placeholder"/>
        </w:category>
        <w:types>
          <w:type w:val="bbPlcHdr"/>
        </w:types>
        <w:behaviors>
          <w:behavior w:val="content"/>
        </w:behaviors>
        <w:guid w:val="{0732C9DD-3877-4A9D-9F47-7A3306F896A7}"/>
      </w:docPartPr>
      <w:docPartBody>
        <w:p w:rsidR="0040088C" w:rsidRDefault="00460717" w:rsidP="00460717">
          <w:pPr>
            <w:pStyle w:val="C0FDE008449246A691C94B91DC469CF4"/>
          </w:pPr>
          <w:r>
            <w:rPr>
              <w:rFonts w:asciiTheme="majorHAnsi" w:eastAsiaTheme="majorEastAsia" w:hAnsiTheme="majorHAnsi" w:cstheme="majorBidi"/>
              <w:caps/>
              <w:color w:val="4472C4" w:themeColor="accent1"/>
              <w:sz w:val="80"/>
              <w:szCs w:val="80"/>
              <w:lang w:val="zh-CN"/>
            </w:rPr>
            <w:t>[文档标题]</w:t>
          </w:r>
        </w:p>
      </w:docPartBody>
    </w:docPart>
    <w:docPart>
      <w:docPartPr>
        <w:name w:val="5D307C285C5C4F2DAAF417E8EF1B85B1"/>
        <w:category>
          <w:name w:val="常规"/>
          <w:gallery w:val="placeholder"/>
        </w:category>
        <w:types>
          <w:type w:val="bbPlcHdr"/>
        </w:types>
        <w:behaviors>
          <w:behavior w:val="content"/>
        </w:behaviors>
        <w:guid w:val="{827D62E6-244B-4619-836F-0A405E1B9443}"/>
      </w:docPartPr>
      <w:docPartBody>
        <w:p w:rsidR="0040088C" w:rsidRDefault="00460717" w:rsidP="00460717">
          <w:pPr>
            <w:pStyle w:val="5D307C285C5C4F2DAAF417E8EF1B85B1"/>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717"/>
    <w:rsid w:val="000478A1"/>
    <w:rsid w:val="0040088C"/>
    <w:rsid w:val="00460717"/>
    <w:rsid w:val="00BB4F55"/>
    <w:rsid w:val="00BB6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FDE008449246A691C94B91DC469CF4">
    <w:name w:val="C0FDE008449246A691C94B91DC469CF4"/>
    <w:rsid w:val="00460717"/>
    <w:pPr>
      <w:widowControl w:val="0"/>
      <w:jc w:val="both"/>
    </w:pPr>
  </w:style>
  <w:style w:type="paragraph" w:customStyle="1" w:styleId="5D307C285C5C4F2DAAF417E8EF1B85B1">
    <w:name w:val="5D307C285C5C4F2DAAF417E8EF1B85B1"/>
    <w:rsid w:val="0046071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9BF4A-F817-481B-A2CF-82489320B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Pages>
  <Words>475</Words>
  <Characters>2713</Characters>
  <Application>Microsoft Office Word</Application>
  <DocSecurity>0</DocSecurity>
  <Lines>22</Lines>
  <Paragraphs>6</Paragraphs>
  <ScaleCrop>false</ScaleCrop>
  <Company/>
  <LinksUpToDate>false</LinksUpToDate>
  <CharactersWithSpaces>3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计划</dc:title>
  <dc:subject>在线考试系统</dc:subject>
  <dc:creator>夏雨柔</dc:creator>
  <cp:keywords/>
  <dc:description/>
  <cp:lastModifiedBy>夏雨柔</cp:lastModifiedBy>
  <cp:revision>5</cp:revision>
  <dcterms:created xsi:type="dcterms:W3CDTF">2017-09-10T04:04:00Z</dcterms:created>
  <dcterms:modified xsi:type="dcterms:W3CDTF">2017-09-20T02:55:00Z</dcterms:modified>
</cp:coreProperties>
</file>